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lang w:val="en-US"/>
        </w:rPr>
        <w:id w:val="-264610797"/>
        <w:docPartObj>
          <w:docPartGallery w:val="Cover Pages"/>
          <w:docPartUnique/>
        </w:docPartObj>
      </w:sdtPr>
      <w:sdtEndPr/>
      <w:sdtContent>
        <w:p w14:paraId="69AC6846" w14:textId="77777777" w:rsidR="00640DFA" w:rsidRPr="00460DD9" w:rsidRDefault="00640DFA" w:rsidP="00783F1A">
          <w:pPr>
            <w:jc w:val="both"/>
            <w:rPr>
              <w:lang w:val="en-US"/>
            </w:rPr>
          </w:pPr>
        </w:p>
        <w:p w14:paraId="16293AC5" w14:textId="77777777" w:rsidR="00640DFA" w:rsidRPr="00460DD9" w:rsidRDefault="00640DFA" w:rsidP="00783F1A">
          <w:pPr>
            <w:jc w:val="both"/>
            <w:rPr>
              <w:lang w:val="en-US"/>
            </w:rPr>
          </w:pPr>
          <w:r w:rsidRPr="00460DD9">
            <w:rPr>
              <w:noProof/>
              <w:lang w:eastAsia="fr-FR"/>
            </w:rPr>
            <mc:AlternateContent>
              <mc:Choice Requires="wps">
                <w:drawing>
                  <wp:anchor distT="0" distB="0" distL="182880" distR="182880" simplePos="0" relativeHeight="251658241" behindDoc="0" locked="0" layoutInCell="1" allowOverlap="1" wp14:anchorId="4B565831" wp14:editId="4A823315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34302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551045" cy="1894205"/>
                    <wp:effectExtent l="0" t="0" r="10160" b="3810"/>
                    <wp:wrapSquare wrapText="bothSides"/>
                    <wp:docPr id="131" name="Zone de texte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551045" cy="18942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F91D29E" w14:textId="73945F0D" w:rsidR="009454E5" w:rsidRPr="00A239D3" w:rsidRDefault="00CC730D" w:rsidP="00C4495A">
                                <w:pPr>
                                  <w:pStyle w:val="Sansinterligne"/>
                                  <w:spacing w:before="40" w:after="560" w:line="216" w:lineRule="auto"/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  <w:lang w:val="en-GB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  <w:lang w:val="en-GB"/>
                                    </w:rPr>
                                    <w:alias w:val="Titr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34088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  <w:lang w:val="en-GB"/>
                                      </w:rPr>
                                      <w:t>Functional</w:t>
                                    </w:r>
                                    <w:r w:rsidR="009454E5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  <w:lang w:val="en-GB"/>
                                      </w:rPr>
                                      <w:t xml:space="preserve"> specifications </w:t>
                                    </w:r>
                                    <w:r w:rsidR="00C43C26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  <w:lang w:val="en-GB"/>
                                      </w:rPr>
                                      <w:t>3D TICK</w:t>
                                    </w:r>
                                    <w:r w:rsidR="00A03718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  <w:lang w:val="en-GB"/>
                                      </w:rPr>
                                      <w:t>E</w:t>
                                    </w:r>
                                    <w:r w:rsidR="00C43C26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  <w:lang w:val="en-GB"/>
                                      </w:rPr>
                                      <w:t xml:space="preserve">TING </w:t>
                                    </w:r>
                                    <w:r w:rsidR="009454E5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  <w:lang w:val="en-GB"/>
                                      </w:rPr>
                                      <w:t>SDK PACIFA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4B565831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131" o:spid="_x0000_s1026" type="#_x0000_t202" style="position:absolute;left:0;text-align:left;margin-left:0;margin-top:0;width:358.35pt;height:149.15pt;z-index:251658241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" filled="f" stroked="f" strokeweight=".5pt">
                    <v:textbox style="mso-fit-shape-to-text:t" inset="0,0,0,0">
                      <w:txbxContent>
                        <w:p w14:paraId="2F91D29E" w14:textId="73945F0D" w:rsidR="009454E5" w:rsidRPr="00A239D3" w:rsidRDefault="00ED6E22" w:rsidP="00C4495A">
                          <w:pPr>
                            <w:pStyle w:val="Sansinterligne"/>
                            <w:spacing w:before="40" w:after="560" w:line="216" w:lineRule="auto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  <w:lang w:val="en-GB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  <w:lang w:val="en-GB"/>
                              </w:rPr>
                              <w:alias w:val="Titr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134088">
                                <w:rPr>
                                  <w:color w:val="5B9BD5" w:themeColor="accent1"/>
                                  <w:sz w:val="72"/>
                                  <w:szCs w:val="72"/>
                                  <w:lang w:val="en-GB"/>
                                </w:rPr>
                                <w:t>Functional</w:t>
                              </w:r>
                              <w:r w:rsidR="009454E5">
                                <w:rPr>
                                  <w:color w:val="5B9BD5" w:themeColor="accent1"/>
                                  <w:sz w:val="72"/>
                                  <w:szCs w:val="72"/>
                                  <w:lang w:val="en-GB"/>
                                </w:rPr>
                                <w:t xml:space="preserve"> specifications </w:t>
                              </w:r>
                              <w:r w:rsidR="00C43C26">
                                <w:rPr>
                                  <w:color w:val="5B9BD5" w:themeColor="accent1"/>
                                  <w:sz w:val="72"/>
                                  <w:szCs w:val="72"/>
                                  <w:lang w:val="en-GB"/>
                                </w:rPr>
                                <w:t>3D TICK</w:t>
                              </w:r>
                              <w:r w:rsidR="00A03718">
                                <w:rPr>
                                  <w:color w:val="5B9BD5" w:themeColor="accent1"/>
                                  <w:sz w:val="72"/>
                                  <w:szCs w:val="72"/>
                                  <w:lang w:val="en-GB"/>
                                </w:rPr>
                                <w:t>E</w:t>
                              </w:r>
                              <w:r w:rsidR="00C43C26">
                                <w:rPr>
                                  <w:color w:val="5B9BD5" w:themeColor="accent1"/>
                                  <w:sz w:val="72"/>
                                  <w:szCs w:val="72"/>
                                  <w:lang w:val="en-GB"/>
                                </w:rPr>
                                <w:t xml:space="preserve">TING </w:t>
                              </w:r>
                              <w:r w:rsidR="009454E5">
                                <w:rPr>
                                  <w:color w:val="5B9BD5" w:themeColor="accent1"/>
                                  <w:sz w:val="72"/>
                                  <w:szCs w:val="72"/>
                                  <w:lang w:val="en-GB"/>
                                </w:rPr>
                                <w:t>SDK PACIFA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460DD9">
            <w:rPr>
              <w:noProof/>
              <w:lang w:eastAsia="fr-FR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7FEE79F4" wp14:editId="7AC970DC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Année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3-27T00:00:00Z">
                                    <w:dateFormat w:val="yyyy"/>
                                    <w:lid w:val="fr-FR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12B0858D" w14:textId="0DAEB0A7" w:rsidR="009454E5" w:rsidRDefault="002451A1">
                                    <w:pPr>
                                      <w:pStyle w:val="Sansinterligne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7FEE79F4" id="Rectangle 132" o:spid="_x0000_s1027" style="position:absolute;left:0;text-align:left;margin-left:-4.4pt;margin-top:0;width:46.8pt;height:77.75pt;z-index:251658240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" fillcolor="#5b9bd5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Année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3-27T00:00:00Z">
                              <w:dateFormat w:val="yyyy"/>
                              <w:lid w:val="fr-FR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12B0858D" w14:textId="0DAEB0A7" w:rsidR="009454E5" w:rsidRDefault="002451A1">
                              <w:pPr>
                                <w:pStyle w:val="Sansinterligne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Pr="00460DD9">
            <w:rPr>
              <w:lang w:val="en-US"/>
            </w:rPr>
            <w:br w:type="page"/>
          </w:r>
        </w:p>
      </w:sdtContent>
    </w:sdt>
    <w:p w14:paraId="46C05C47" w14:textId="77777777" w:rsidR="00640DFA" w:rsidRPr="00460DD9" w:rsidRDefault="00640DFA" w:rsidP="00783F1A">
      <w:pPr>
        <w:jc w:val="both"/>
        <w:rPr>
          <w:rFonts w:cstheme="minorHAnsi"/>
          <w:lang w:val="en-US"/>
        </w:rPr>
      </w:pPr>
    </w:p>
    <w:tbl>
      <w:tblPr>
        <w:tblStyle w:val="Listeclaire-Accent1"/>
        <w:tblW w:w="9082" w:type="dxa"/>
        <w:tblInd w:w="-30" w:type="dxa"/>
        <w:tblBorders>
          <w:insideH w:val="single" w:sz="8" w:space="0" w:color="5B9BD5" w:themeColor="accent1"/>
        </w:tblBorders>
        <w:tblLook w:val="04A0" w:firstRow="1" w:lastRow="0" w:firstColumn="1" w:lastColumn="0" w:noHBand="0" w:noVBand="1"/>
      </w:tblPr>
      <w:tblGrid>
        <w:gridCol w:w="1721"/>
        <w:gridCol w:w="3261"/>
        <w:gridCol w:w="4100"/>
      </w:tblGrid>
      <w:tr w:rsidR="00640DFA" w:rsidRPr="00460DD9" w14:paraId="21AEBA5E" w14:textId="77777777" w:rsidTr="00D25F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2" w:type="dxa"/>
            <w:gridSpan w:val="3"/>
          </w:tcPr>
          <w:p w14:paraId="5CA0D8EC" w14:textId="77777777" w:rsidR="00640DFA" w:rsidRPr="00460DD9" w:rsidRDefault="00640DFA" w:rsidP="00783F1A">
            <w:pPr>
              <w:jc w:val="both"/>
              <w:rPr>
                <w:rFonts w:cstheme="minorHAnsi"/>
                <w:lang w:val="en-US"/>
              </w:rPr>
            </w:pPr>
            <w:r w:rsidRPr="00460DD9">
              <w:rPr>
                <w:rFonts w:cstheme="minorHAnsi"/>
                <w:sz w:val="40"/>
                <w:lang w:val="en-US"/>
              </w:rPr>
              <w:t>Diffusion</w:t>
            </w:r>
          </w:p>
        </w:tc>
      </w:tr>
      <w:tr w:rsidR="00640DFA" w:rsidRPr="00460DD9" w14:paraId="26EEEFD9" w14:textId="77777777" w:rsidTr="00FF61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47305973" w14:textId="0F5F2FA3" w:rsidR="00640DFA" w:rsidRPr="00460DD9" w:rsidRDefault="002B7468" w:rsidP="00783F1A">
            <w:pPr>
              <w:jc w:val="both"/>
              <w:rPr>
                <w:rFonts w:cstheme="minorHAnsi"/>
                <w:i/>
                <w:lang w:val="en-US"/>
              </w:rPr>
            </w:pPr>
            <w:r>
              <w:rPr>
                <w:rFonts w:cstheme="minorHAnsi"/>
                <w:i/>
                <w:lang w:val="en-US"/>
              </w:rPr>
              <w:t>company</w:t>
            </w:r>
          </w:p>
        </w:tc>
        <w:tc>
          <w:tcPr>
            <w:tcW w:w="3261" w:type="dxa"/>
            <w:tcBorders>
              <w:top w:val="none" w:sz="0" w:space="0" w:color="auto"/>
              <w:bottom w:val="single" w:sz="4" w:space="0" w:color="5B9BD5" w:themeColor="accent1"/>
            </w:tcBorders>
          </w:tcPr>
          <w:p w14:paraId="24E47E8D" w14:textId="0280CBDF" w:rsidR="00640DFA" w:rsidRPr="00460DD9" w:rsidRDefault="002B7468" w:rsidP="00783F1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i/>
                <w:lang w:val="en-US"/>
              </w:rPr>
            </w:pPr>
            <w:r>
              <w:rPr>
                <w:rFonts w:cstheme="minorHAnsi"/>
                <w:b/>
                <w:bCs/>
                <w:i/>
                <w:lang w:val="en-US"/>
              </w:rPr>
              <w:t>who</w:t>
            </w:r>
          </w:p>
        </w:tc>
        <w:tc>
          <w:tcPr>
            <w:tcW w:w="4100" w:type="dxa"/>
            <w:tcBorders>
              <w:top w:val="none" w:sz="0" w:space="0" w:color="auto"/>
              <w:bottom w:val="single" w:sz="4" w:space="0" w:color="5B9BD5" w:themeColor="accent1"/>
              <w:right w:val="none" w:sz="0" w:space="0" w:color="auto"/>
            </w:tcBorders>
          </w:tcPr>
          <w:p w14:paraId="6CD79EAB" w14:textId="55F2EB4D" w:rsidR="00640DFA" w:rsidRPr="00460DD9" w:rsidRDefault="002B7468" w:rsidP="001F535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i/>
                <w:lang w:val="en-US"/>
              </w:rPr>
            </w:pPr>
            <w:r>
              <w:rPr>
                <w:rFonts w:cstheme="minorHAnsi"/>
                <w:b/>
                <w:bCs/>
                <w:i/>
                <w:lang w:val="en-US"/>
              </w:rPr>
              <w:t>role</w:t>
            </w:r>
          </w:p>
        </w:tc>
      </w:tr>
      <w:tr w:rsidR="003839AE" w:rsidRPr="00460DD9" w14:paraId="0FB3CB0B" w14:textId="77777777" w:rsidTr="00FF61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1" w:type="dxa"/>
            <w:vMerge w:val="restart"/>
            <w:tcBorders>
              <w:right w:val="single" w:sz="4" w:space="0" w:color="5B9BD5" w:themeColor="accent1"/>
            </w:tcBorders>
          </w:tcPr>
          <w:p w14:paraId="377416B3" w14:textId="77777777" w:rsidR="003839AE" w:rsidRPr="00E44A09" w:rsidRDefault="003839AE" w:rsidP="00783F1A">
            <w:pPr>
              <w:jc w:val="both"/>
              <w:rPr>
                <w:rFonts w:cstheme="minorHAnsi"/>
                <w:b w:val="0"/>
                <w:lang w:val="en-US"/>
              </w:rPr>
            </w:pPr>
            <w:r w:rsidRPr="00E44A09">
              <w:rPr>
                <w:rFonts w:cstheme="minorHAnsi"/>
                <w:b w:val="0"/>
                <w:lang w:val="en-US"/>
              </w:rPr>
              <w:t>PACIFA decision</w:t>
            </w:r>
          </w:p>
        </w:tc>
        <w:tc>
          <w:tcPr>
            <w:tcW w:w="3261" w:type="dxa"/>
            <w:tcBorders>
              <w:top w:val="single" w:sz="4" w:space="0" w:color="5B9BD5" w:themeColor="accent1"/>
              <w:left w:val="single" w:sz="4" w:space="0" w:color="5B9BD5" w:themeColor="accent1"/>
            </w:tcBorders>
          </w:tcPr>
          <w:p w14:paraId="7B9793B6" w14:textId="510CD63C" w:rsidR="003839AE" w:rsidRPr="00E44A09" w:rsidRDefault="002B7468" w:rsidP="00783F1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Cs/>
                <w:lang w:val="en-US"/>
              </w:rPr>
            </w:pPr>
            <w:r w:rsidRPr="00E44A09">
              <w:rPr>
                <w:rFonts w:cstheme="minorHAnsi"/>
                <w:bCs/>
                <w:lang w:val="en-US"/>
              </w:rPr>
              <w:t>Bruno MUNZER</w:t>
            </w:r>
          </w:p>
        </w:tc>
        <w:tc>
          <w:tcPr>
            <w:tcW w:w="4100" w:type="dxa"/>
            <w:tcBorders>
              <w:top w:val="single" w:sz="4" w:space="0" w:color="5B9BD5" w:themeColor="accent1"/>
              <w:right w:val="single" w:sz="4" w:space="0" w:color="5B9BD5" w:themeColor="accent1"/>
            </w:tcBorders>
          </w:tcPr>
          <w:p w14:paraId="010AA049" w14:textId="2AE4043F" w:rsidR="003839AE" w:rsidRPr="00E44A09" w:rsidRDefault="002B7468" w:rsidP="00783F1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Cs/>
                <w:lang w:val="en-US"/>
              </w:rPr>
            </w:pPr>
            <w:r w:rsidRPr="00E44A09">
              <w:rPr>
                <w:rFonts w:cstheme="minorHAnsi"/>
                <w:bCs/>
                <w:lang w:val="en-US"/>
              </w:rPr>
              <w:t>CTO</w:t>
            </w:r>
          </w:p>
        </w:tc>
      </w:tr>
      <w:tr w:rsidR="003839AE" w:rsidRPr="00460DD9" w14:paraId="3B9ECD97" w14:textId="77777777" w:rsidTr="00FF61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1" w:type="dxa"/>
            <w:vMerge/>
            <w:tcBorders>
              <w:top w:val="none" w:sz="0" w:space="0" w:color="auto"/>
              <w:left w:val="none" w:sz="0" w:space="0" w:color="auto"/>
              <w:bottom w:val="none" w:sz="0" w:space="0" w:color="auto"/>
              <w:right w:val="single" w:sz="4" w:space="0" w:color="5B9BD5" w:themeColor="accent1"/>
            </w:tcBorders>
          </w:tcPr>
          <w:p w14:paraId="7F811326" w14:textId="77777777" w:rsidR="003839AE" w:rsidRPr="00460DD9" w:rsidRDefault="003839AE" w:rsidP="00783F1A">
            <w:pPr>
              <w:jc w:val="both"/>
              <w:rPr>
                <w:rFonts w:cstheme="minorHAnsi"/>
                <w:b w:val="0"/>
                <w:lang w:val="en-US"/>
              </w:rPr>
            </w:pPr>
          </w:p>
        </w:tc>
        <w:tc>
          <w:tcPr>
            <w:tcW w:w="3261" w:type="dxa"/>
            <w:tcBorders>
              <w:top w:val="none" w:sz="0" w:space="0" w:color="auto"/>
              <w:left w:val="single" w:sz="4" w:space="0" w:color="5B9BD5" w:themeColor="accent1"/>
              <w:bottom w:val="none" w:sz="0" w:space="0" w:color="auto"/>
            </w:tcBorders>
          </w:tcPr>
          <w:p w14:paraId="15C8A051" w14:textId="12BAC3F2" w:rsidR="003839AE" w:rsidRPr="00FE4035" w:rsidRDefault="002C1C52" w:rsidP="00783F1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lang w:val="en-US"/>
              </w:rPr>
            </w:pPr>
            <w:r w:rsidRPr="00FE4035">
              <w:rPr>
                <w:rFonts w:cstheme="minorHAnsi"/>
                <w:lang w:val="en-US"/>
              </w:rPr>
              <w:t>Thomas MARQUES</w:t>
            </w:r>
          </w:p>
        </w:tc>
        <w:tc>
          <w:tcPr>
            <w:tcW w:w="4100" w:type="dxa"/>
            <w:tcBorders>
              <w:top w:val="none" w:sz="0" w:space="0" w:color="auto"/>
              <w:bottom w:val="none" w:sz="0" w:space="0" w:color="auto"/>
              <w:right w:val="single" w:sz="4" w:space="0" w:color="5B9BD5" w:themeColor="accent1"/>
            </w:tcBorders>
          </w:tcPr>
          <w:p w14:paraId="4CBAF6E7" w14:textId="77777777" w:rsidR="003839AE" w:rsidRPr="00460DD9" w:rsidRDefault="003839AE" w:rsidP="00783F1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Cs/>
                <w:lang w:val="en-US"/>
              </w:rPr>
            </w:pPr>
          </w:p>
        </w:tc>
      </w:tr>
      <w:tr w:rsidR="00DB75FD" w:rsidRPr="00460DD9" w14:paraId="66CD6B9D" w14:textId="77777777" w:rsidTr="00FF61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1" w:type="dxa"/>
            <w:tcBorders>
              <w:right w:val="single" w:sz="4" w:space="0" w:color="5B9BD5" w:themeColor="accent1"/>
            </w:tcBorders>
          </w:tcPr>
          <w:p w14:paraId="6CB3D4F4" w14:textId="54F07880" w:rsidR="00DB75FD" w:rsidRPr="00460DD9" w:rsidRDefault="002B7468" w:rsidP="00604E27">
            <w:pPr>
              <w:jc w:val="both"/>
              <w:rPr>
                <w:rFonts w:cstheme="minorHAnsi"/>
                <w:b w:val="0"/>
                <w:lang w:val="en-US"/>
              </w:rPr>
            </w:pPr>
            <w:proofErr w:type="spellStart"/>
            <w:r>
              <w:rPr>
                <w:rFonts w:cstheme="minorHAnsi"/>
                <w:b w:val="0"/>
                <w:lang w:val="en-US"/>
              </w:rPr>
              <w:t>stadion</w:t>
            </w:r>
            <w:proofErr w:type="spellEnd"/>
          </w:p>
        </w:tc>
        <w:tc>
          <w:tcPr>
            <w:tcW w:w="3261" w:type="dxa"/>
            <w:tcBorders>
              <w:top w:val="single" w:sz="4" w:space="0" w:color="5B9BD5" w:themeColor="accent1"/>
              <w:left w:val="single" w:sz="4" w:space="0" w:color="5B9BD5" w:themeColor="accent1"/>
            </w:tcBorders>
          </w:tcPr>
          <w:p w14:paraId="49FD7719" w14:textId="3005FBC0" w:rsidR="00DB75FD" w:rsidRPr="00FE4035" w:rsidRDefault="00A14D44" w:rsidP="00783F1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US"/>
              </w:rPr>
            </w:pPr>
            <w:r w:rsidRPr="00FE4035">
              <w:rPr>
                <w:rFonts w:cstheme="minorHAnsi"/>
                <w:lang w:val="en-US"/>
              </w:rPr>
              <w:t xml:space="preserve">Olivier </w:t>
            </w:r>
            <w:r w:rsidR="008D0E0E" w:rsidRPr="00FE4035">
              <w:rPr>
                <w:rFonts w:cstheme="minorHAnsi"/>
                <w:lang w:val="en-US"/>
              </w:rPr>
              <w:t>LEGRIS</w:t>
            </w:r>
          </w:p>
        </w:tc>
        <w:tc>
          <w:tcPr>
            <w:tcW w:w="4100" w:type="dxa"/>
            <w:tcBorders>
              <w:top w:val="single" w:sz="4" w:space="0" w:color="5B9BD5" w:themeColor="accent1"/>
            </w:tcBorders>
          </w:tcPr>
          <w:p w14:paraId="1BCEC7A3" w14:textId="77777777" w:rsidR="00DB75FD" w:rsidRPr="00460DD9" w:rsidRDefault="00DB75FD" w:rsidP="00783F1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US"/>
              </w:rPr>
            </w:pPr>
          </w:p>
        </w:tc>
      </w:tr>
      <w:tr w:rsidR="00DB75FD" w:rsidRPr="00460DD9" w14:paraId="145C99D6" w14:textId="77777777" w:rsidTr="00640D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single" w:sz="4" w:space="0" w:color="5B9BD5" w:themeColor="accent1"/>
            </w:tcBorders>
          </w:tcPr>
          <w:p w14:paraId="71A65719" w14:textId="62F1F9A4" w:rsidR="00DB75FD" w:rsidRPr="00E2692B" w:rsidRDefault="00E2692B" w:rsidP="00783F1A">
            <w:pPr>
              <w:jc w:val="both"/>
              <w:rPr>
                <w:rFonts w:cstheme="minorHAnsi"/>
                <w:b w:val="0"/>
                <w:lang w:val="en-US"/>
              </w:rPr>
            </w:pPr>
            <w:r w:rsidRPr="00E2692B">
              <w:rPr>
                <w:rFonts w:cstheme="minorHAnsi"/>
                <w:b w:val="0"/>
                <w:lang w:val="en-US"/>
              </w:rPr>
              <w:t>PSG</w:t>
            </w:r>
          </w:p>
        </w:tc>
        <w:tc>
          <w:tcPr>
            <w:tcW w:w="3261" w:type="dxa"/>
            <w:tcBorders>
              <w:top w:val="none" w:sz="0" w:space="0" w:color="auto"/>
              <w:left w:val="single" w:sz="4" w:space="0" w:color="5B9BD5" w:themeColor="accent1"/>
              <w:bottom w:val="none" w:sz="0" w:space="0" w:color="auto"/>
            </w:tcBorders>
          </w:tcPr>
          <w:p w14:paraId="15685DF5" w14:textId="45DCD0C7" w:rsidR="00DB75FD" w:rsidRPr="00E2692B" w:rsidRDefault="00E2692B" w:rsidP="00783F1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Cs/>
                <w:lang w:val="en-US"/>
              </w:rPr>
            </w:pPr>
            <w:r w:rsidRPr="00E2692B">
              <w:rPr>
                <w:rFonts w:cstheme="minorHAnsi"/>
                <w:bCs/>
                <w:lang w:val="en-US"/>
              </w:rPr>
              <w:t>Hugo CHARRIER</w:t>
            </w:r>
          </w:p>
        </w:tc>
        <w:tc>
          <w:tcPr>
            <w:tcW w:w="410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5FE94DDA" w14:textId="77777777" w:rsidR="00DB75FD" w:rsidRPr="00460DD9" w:rsidRDefault="00DB75FD" w:rsidP="00783F1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lang w:val="en-US"/>
              </w:rPr>
            </w:pPr>
          </w:p>
        </w:tc>
      </w:tr>
      <w:tr w:rsidR="00640DFA" w:rsidRPr="00460DD9" w14:paraId="2F44F0F2" w14:textId="77777777" w:rsidTr="00640DF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1" w:type="dxa"/>
            <w:tcBorders>
              <w:right w:val="single" w:sz="4" w:space="0" w:color="5B9BD5" w:themeColor="accent1"/>
            </w:tcBorders>
          </w:tcPr>
          <w:p w14:paraId="3F8660F6" w14:textId="43F32ED1" w:rsidR="00640DFA" w:rsidRPr="00460DD9" w:rsidRDefault="00640DFA" w:rsidP="00783F1A">
            <w:pPr>
              <w:jc w:val="both"/>
              <w:rPr>
                <w:rFonts w:cstheme="minorHAnsi"/>
                <w:b w:val="0"/>
                <w:lang w:val="en-US"/>
              </w:rPr>
            </w:pPr>
          </w:p>
        </w:tc>
        <w:tc>
          <w:tcPr>
            <w:tcW w:w="3261" w:type="dxa"/>
            <w:tcBorders>
              <w:left w:val="single" w:sz="4" w:space="0" w:color="5B9BD5" w:themeColor="accent1"/>
            </w:tcBorders>
          </w:tcPr>
          <w:p w14:paraId="21429C61" w14:textId="7B81F725" w:rsidR="00640DFA" w:rsidRPr="00460DD9" w:rsidRDefault="00640DFA" w:rsidP="00783F1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lang w:val="en-US"/>
              </w:rPr>
            </w:pPr>
          </w:p>
        </w:tc>
        <w:tc>
          <w:tcPr>
            <w:tcW w:w="4100" w:type="dxa"/>
          </w:tcPr>
          <w:p w14:paraId="1375F501" w14:textId="77777777" w:rsidR="00640DFA" w:rsidRPr="00460DD9" w:rsidRDefault="00640DFA" w:rsidP="00783F1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US"/>
              </w:rPr>
            </w:pPr>
          </w:p>
        </w:tc>
      </w:tr>
    </w:tbl>
    <w:p w14:paraId="02DC35A1" w14:textId="77777777" w:rsidR="00640DFA" w:rsidRPr="00460DD9" w:rsidRDefault="00640DFA" w:rsidP="00783F1A">
      <w:pPr>
        <w:jc w:val="both"/>
        <w:rPr>
          <w:rFonts w:cstheme="minorHAnsi"/>
          <w:lang w:val="en-US"/>
        </w:rPr>
      </w:pPr>
    </w:p>
    <w:p w14:paraId="5502206D" w14:textId="77777777" w:rsidR="00640DFA" w:rsidRPr="00460DD9" w:rsidRDefault="00640DFA" w:rsidP="00783F1A">
      <w:pPr>
        <w:jc w:val="both"/>
        <w:rPr>
          <w:rFonts w:cstheme="minorHAnsi"/>
          <w:lang w:val="en-US"/>
        </w:rPr>
      </w:pPr>
    </w:p>
    <w:tbl>
      <w:tblPr>
        <w:tblStyle w:val="Listeclaire-Accent1"/>
        <w:tblW w:w="0" w:type="auto"/>
        <w:tblLook w:val="04A0" w:firstRow="1" w:lastRow="0" w:firstColumn="1" w:lastColumn="0" w:noHBand="0" w:noVBand="1"/>
      </w:tblPr>
      <w:tblGrid>
        <w:gridCol w:w="1901"/>
        <w:gridCol w:w="1545"/>
        <w:gridCol w:w="2049"/>
        <w:gridCol w:w="3557"/>
      </w:tblGrid>
      <w:tr w:rsidR="00640DFA" w:rsidRPr="00460DD9" w14:paraId="7D4FBE14" w14:textId="77777777" w:rsidTr="00F84E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52" w:type="dxa"/>
            <w:gridSpan w:val="4"/>
          </w:tcPr>
          <w:p w14:paraId="4DA2E59E" w14:textId="43424606" w:rsidR="00640DFA" w:rsidRPr="00460DD9" w:rsidRDefault="001F535F" w:rsidP="00326ECE">
            <w:pPr>
              <w:jc w:val="both"/>
              <w:rPr>
                <w:rFonts w:cstheme="minorHAnsi"/>
                <w:lang w:val="en-US"/>
              </w:rPr>
            </w:pPr>
            <w:r>
              <w:rPr>
                <w:rFonts w:cstheme="minorHAnsi"/>
                <w:sz w:val="40"/>
                <w:lang w:val="en-US"/>
              </w:rPr>
              <w:t>Version</w:t>
            </w:r>
            <w:r w:rsidR="00E2692B">
              <w:rPr>
                <w:rFonts w:cstheme="minorHAnsi"/>
                <w:sz w:val="40"/>
                <w:lang w:val="en-US"/>
              </w:rPr>
              <w:t>s</w:t>
            </w:r>
          </w:p>
        </w:tc>
      </w:tr>
      <w:tr w:rsidR="00640DFA" w:rsidRPr="00460DD9" w14:paraId="1F5B1E13" w14:textId="77777777" w:rsidTr="000841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1" w:type="dxa"/>
          </w:tcPr>
          <w:p w14:paraId="773C03BE" w14:textId="5F143DF2" w:rsidR="00640DFA" w:rsidRPr="00460DD9" w:rsidRDefault="00640DFA" w:rsidP="00783F1A">
            <w:pPr>
              <w:jc w:val="both"/>
              <w:rPr>
                <w:rFonts w:cstheme="minorHAnsi"/>
                <w:b w:val="0"/>
                <w:lang w:val="en-US"/>
              </w:rPr>
            </w:pPr>
            <w:r w:rsidRPr="00460DD9">
              <w:rPr>
                <w:rFonts w:cstheme="minorHAnsi"/>
                <w:b w:val="0"/>
                <w:lang w:val="en-US"/>
              </w:rPr>
              <w:t>Version</w:t>
            </w:r>
          </w:p>
        </w:tc>
        <w:tc>
          <w:tcPr>
            <w:tcW w:w="1545" w:type="dxa"/>
          </w:tcPr>
          <w:p w14:paraId="5468813D" w14:textId="77777777" w:rsidR="00640DFA" w:rsidRPr="00460DD9" w:rsidRDefault="00640DFA" w:rsidP="00783F1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lang w:val="en-US"/>
              </w:rPr>
            </w:pPr>
            <w:r w:rsidRPr="00460DD9">
              <w:rPr>
                <w:rFonts w:cstheme="minorHAnsi"/>
                <w:lang w:val="en-US"/>
              </w:rPr>
              <w:t>Date</w:t>
            </w:r>
          </w:p>
        </w:tc>
        <w:tc>
          <w:tcPr>
            <w:tcW w:w="2049" w:type="dxa"/>
          </w:tcPr>
          <w:p w14:paraId="4832ECAF" w14:textId="68D7FCAD" w:rsidR="00640DFA" w:rsidRPr="00460DD9" w:rsidRDefault="00EA3904" w:rsidP="00783F1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Aut</w:t>
            </w:r>
            <w:r w:rsidR="00E44A09">
              <w:rPr>
                <w:rFonts w:cstheme="minorHAnsi"/>
                <w:lang w:val="en-US"/>
              </w:rPr>
              <w:t>o</w:t>
            </w:r>
            <w:r>
              <w:rPr>
                <w:rFonts w:cstheme="minorHAnsi"/>
                <w:lang w:val="en-US"/>
              </w:rPr>
              <w:t>r</w:t>
            </w:r>
          </w:p>
        </w:tc>
        <w:tc>
          <w:tcPr>
            <w:tcW w:w="3557" w:type="dxa"/>
          </w:tcPr>
          <w:p w14:paraId="64AEC226" w14:textId="11720AC7" w:rsidR="00640DFA" w:rsidRPr="00460DD9" w:rsidRDefault="00E44A09" w:rsidP="00783F1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comment</w:t>
            </w:r>
          </w:p>
        </w:tc>
      </w:tr>
      <w:tr w:rsidR="00640DFA" w:rsidRPr="00460DD9" w14:paraId="2A248E43" w14:textId="77777777" w:rsidTr="000841D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1" w:type="dxa"/>
          </w:tcPr>
          <w:p w14:paraId="059D7275" w14:textId="77777777" w:rsidR="00640DFA" w:rsidRPr="00460DD9" w:rsidRDefault="00640DFA" w:rsidP="00783F1A">
            <w:pPr>
              <w:jc w:val="both"/>
              <w:rPr>
                <w:rFonts w:cstheme="minorHAnsi"/>
                <w:b w:val="0"/>
                <w:lang w:val="en-US"/>
              </w:rPr>
            </w:pPr>
            <w:r w:rsidRPr="00460DD9">
              <w:rPr>
                <w:rFonts w:cstheme="minorHAnsi"/>
                <w:b w:val="0"/>
                <w:lang w:val="en-US"/>
              </w:rPr>
              <w:t>1.0</w:t>
            </w:r>
          </w:p>
        </w:tc>
        <w:tc>
          <w:tcPr>
            <w:tcW w:w="1545" w:type="dxa"/>
          </w:tcPr>
          <w:p w14:paraId="043CA4C9" w14:textId="558ECB5B" w:rsidR="00640DFA" w:rsidRPr="00460DD9" w:rsidRDefault="002B7468" w:rsidP="00783F1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27</w:t>
            </w:r>
            <w:r w:rsidR="00C8558B">
              <w:rPr>
                <w:rFonts w:cstheme="minorHAnsi"/>
                <w:lang w:val="en-US"/>
              </w:rPr>
              <w:t>/0</w:t>
            </w:r>
            <w:r>
              <w:rPr>
                <w:rFonts w:cstheme="minorHAnsi"/>
                <w:lang w:val="en-US"/>
              </w:rPr>
              <w:t>3</w:t>
            </w:r>
            <w:r w:rsidR="00EE4C94" w:rsidRPr="00460DD9">
              <w:rPr>
                <w:rFonts w:cstheme="minorHAnsi"/>
                <w:lang w:val="en-US"/>
              </w:rPr>
              <w:t>/20</w:t>
            </w:r>
            <w:r>
              <w:rPr>
                <w:rFonts w:cstheme="minorHAnsi"/>
                <w:lang w:val="en-US"/>
              </w:rPr>
              <w:t>20</w:t>
            </w:r>
          </w:p>
        </w:tc>
        <w:tc>
          <w:tcPr>
            <w:tcW w:w="2049" w:type="dxa"/>
          </w:tcPr>
          <w:p w14:paraId="258A61ED" w14:textId="785481C3" w:rsidR="00640DFA" w:rsidRPr="00460DD9" w:rsidRDefault="002B7468" w:rsidP="00783F1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Bruno MUNZER</w:t>
            </w:r>
          </w:p>
        </w:tc>
        <w:tc>
          <w:tcPr>
            <w:tcW w:w="3557" w:type="dxa"/>
          </w:tcPr>
          <w:p w14:paraId="48DB8FB2" w14:textId="5007E5E5" w:rsidR="00640DFA" w:rsidRPr="00460DD9" w:rsidRDefault="002B7468" w:rsidP="00783F1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First version</w:t>
            </w:r>
          </w:p>
        </w:tc>
      </w:tr>
      <w:tr w:rsidR="00394B53" w:rsidRPr="00460DD9" w14:paraId="76D7FE5C" w14:textId="77777777" w:rsidTr="000841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1" w:type="dxa"/>
          </w:tcPr>
          <w:p w14:paraId="04DC8B95" w14:textId="3D1AC795" w:rsidR="00394B53" w:rsidRPr="00394B53" w:rsidRDefault="00394B53" w:rsidP="00394B53">
            <w:pPr>
              <w:jc w:val="both"/>
              <w:rPr>
                <w:rFonts w:cstheme="minorHAnsi"/>
                <w:bCs w:val="0"/>
                <w:lang w:val="en-US"/>
              </w:rPr>
            </w:pPr>
            <w:r w:rsidRPr="00394B53">
              <w:rPr>
                <w:rFonts w:cstheme="minorHAnsi"/>
                <w:bCs w:val="0"/>
                <w:lang w:val="en-US"/>
              </w:rPr>
              <w:t>1.1</w:t>
            </w:r>
          </w:p>
        </w:tc>
        <w:tc>
          <w:tcPr>
            <w:tcW w:w="1545" w:type="dxa"/>
          </w:tcPr>
          <w:p w14:paraId="1BE38A34" w14:textId="1975B336" w:rsidR="00394B53" w:rsidRPr="00394B53" w:rsidRDefault="00394B53" w:rsidP="00394B5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lang w:val="en-US"/>
              </w:rPr>
            </w:pPr>
            <w:r w:rsidRPr="00394B53">
              <w:rPr>
                <w:rFonts w:cstheme="minorHAnsi"/>
                <w:b/>
                <w:lang w:val="en-US"/>
              </w:rPr>
              <w:t>21/04/2020</w:t>
            </w:r>
          </w:p>
        </w:tc>
        <w:tc>
          <w:tcPr>
            <w:tcW w:w="2049" w:type="dxa"/>
          </w:tcPr>
          <w:p w14:paraId="0339B3C7" w14:textId="77ED1D39" w:rsidR="00394B53" w:rsidRPr="00394B53" w:rsidRDefault="00394B53" w:rsidP="00394B5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lang w:val="en-US"/>
              </w:rPr>
            </w:pPr>
            <w:r w:rsidRPr="00394B53">
              <w:rPr>
                <w:rFonts w:cstheme="minorHAnsi"/>
                <w:b/>
                <w:lang w:val="en-US"/>
              </w:rPr>
              <w:t>Bruno MUNZER</w:t>
            </w:r>
          </w:p>
        </w:tc>
        <w:tc>
          <w:tcPr>
            <w:tcW w:w="3557" w:type="dxa"/>
          </w:tcPr>
          <w:p w14:paraId="57B28653" w14:textId="297A15E2" w:rsidR="00394B53" w:rsidRPr="00394B53" w:rsidRDefault="00394B53" w:rsidP="00394B5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</w:rPr>
            </w:pPr>
            <w:r w:rsidRPr="00394B53">
              <w:rPr>
                <w:rFonts w:cstheme="minorHAnsi"/>
                <w:b/>
                <w:lang w:val="en-US"/>
              </w:rPr>
              <w:t>Scope definition</w:t>
            </w:r>
          </w:p>
        </w:tc>
      </w:tr>
    </w:tbl>
    <w:p w14:paraId="21F80312" w14:textId="77777777" w:rsidR="00554818" w:rsidRPr="002B7468" w:rsidRDefault="00554818" w:rsidP="00783F1A">
      <w:pPr>
        <w:jc w:val="both"/>
        <w:rPr>
          <w:rFonts w:cstheme="minorHAnsi"/>
        </w:rPr>
      </w:pPr>
    </w:p>
    <w:p w14:paraId="2B03C982" w14:textId="7EAA4827" w:rsidR="00E177A1" w:rsidRPr="002B7468" w:rsidRDefault="00E177A1" w:rsidP="00783F1A">
      <w:pPr>
        <w:jc w:val="both"/>
        <w:rPr>
          <w:rFonts w:cstheme="minorHAnsi"/>
        </w:rPr>
      </w:pPr>
      <w:r w:rsidRPr="002B7468">
        <w:rPr>
          <w:rFonts w:cstheme="minorHAnsi"/>
        </w:rPr>
        <w:br w:type="page"/>
      </w:r>
    </w:p>
    <w:bookmarkStart w:id="0" w:name="_Toc365541057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-77848597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B004F80" w14:textId="00DE4BC5" w:rsidR="00E177A1" w:rsidRPr="002B7468" w:rsidRDefault="00E44A09" w:rsidP="00BA108B">
          <w:pPr>
            <w:pStyle w:val="En-ttedetabledesmatires"/>
            <w:ind w:left="360" w:hanging="360"/>
            <w:jc w:val="both"/>
          </w:pPr>
          <w:proofErr w:type="spellStart"/>
          <w:r>
            <w:t>Summary</w:t>
          </w:r>
          <w:proofErr w:type="spellEnd"/>
        </w:p>
        <w:p w14:paraId="27DFD029" w14:textId="5709C804" w:rsidR="00E2692B" w:rsidRDefault="00E177A1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r w:rsidRPr="00460DD9">
            <w:rPr>
              <w:lang w:val="en-US"/>
            </w:rPr>
            <w:fldChar w:fldCharType="begin"/>
          </w:r>
          <w:r w:rsidRPr="002B7468">
            <w:instrText xml:space="preserve"> TOC \o "1-3" \h \z \u </w:instrText>
          </w:r>
          <w:r w:rsidRPr="00460DD9">
            <w:rPr>
              <w:lang w:val="en-US"/>
            </w:rPr>
            <w:fldChar w:fldCharType="separate"/>
          </w:r>
          <w:hyperlink w:anchor="_Toc38390677" w:history="1">
            <w:r w:rsidR="00E2692B" w:rsidRPr="00D15FC7">
              <w:rPr>
                <w:rStyle w:val="Lienhypertexte"/>
                <w:noProof/>
              </w:rPr>
              <w:t>1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</w:rPr>
              <w:t>Introduction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77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3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50416A9E" w14:textId="40AEE493" w:rsidR="00E2692B" w:rsidRDefault="00CC730D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78" w:history="1">
            <w:r w:rsidR="00E2692B" w:rsidRPr="00D15FC7">
              <w:rPr>
                <w:rStyle w:val="Lienhypertexte"/>
                <w:noProof/>
                <w:lang w:val="en-GB"/>
              </w:rPr>
              <w:t>2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  <w:lang w:val="en-GB"/>
              </w:rPr>
              <w:t>Scope of the SDK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78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3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78A4124D" w14:textId="2634AF90" w:rsidR="00E2692B" w:rsidRDefault="00CC730D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79" w:history="1">
            <w:r w:rsidR="00E2692B" w:rsidRPr="00D15FC7">
              <w:rPr>
                <w:rStyle w:val="Lienhypertexte"/>
                <w:noProof/>
              </w:rPr>
              <w:t>3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  <w:lang w:val="en-GB"/>
              </w:rPr>
              <w:t>Global Software design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79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3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495F0B2F" w14:textId="041DB906" w:rsidR="00E2692B" w:rsidRDefault="00CC730D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80" w:history="1">
            <w:r w:rsidR="00E2692B" w:rsidRPr="00D15FC7">
              <w:rPr>
                <w:rStyle w:val="Lienhypertexte"/>
                <w:noProof/>
                <w:lang w:val="en-GB"/>
              </w:rPr>
              <w:t>4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  <w:lang w:val="en-GB"/>
              </w:rPr>
              <w:t>Multipurpose SDK use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80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3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5E3CE39D" w14:textId="25CF2AB1" w:rsidR="00E2692B" w:rsidRDefault="00CC730D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81" w:history="1">
            <w:r w:rsidR="00E2692B" w:rsidRPr="00D15FC7">
              <w:rPr>
                <w:rStyle w:val="Lienhypertexte"/>
                <w:noProof/>
                <w:lang w:val="en-GB"/>
              </w:rPr>
              <w:t>5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  <w:lang w:val="en-GB"/>
              </w:rPr>
              <w:t>Scenario of PACIFA SDK use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81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4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60F4DA32" w14:textId="43FA596A" w:rsidR="00E2692B" w:rsidRDefault="00CC730D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82" w:history="1">
            <w:r w:rsidR="00E2692B" w:rsidRPr="00D15FC7">
              <w:rPr>
                <w:rStyle w:val="Lienhypertexte"/>
                <w:noProof/>
                <w:lang w:val="en-GB"/>
              </w:rPr>
              <w:t>5.1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  <w:lang w:val="en-GB"/>
              </w:rPr>
              <w:t>Get the native SDK component (example of the top view)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82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4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2C639A0A" w14:textId="52BA34E0" w:rsidR="00E2692B" w:rsidRDefault="00CC730D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83" w:history="1">
            <w:r w:rsidR="00E2692B" w:rsidRPr="00D15FC7">
              <w:rPr>
                <w:rStyle w:val="Lienhypertexte"/>
                <w:noProof/>
                <w:lang w:val="en-GB"/>
              </w:rPr>
              <w:t>5.2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  <w:lang w:val="en-GB"/>
              </w:rPr>
              <w:t>Get only data (example of the top view)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83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4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04193E5D" w14:textId="16BE4A6A" w:rsidR="00E2692B" w:rsidRDefault="00CC730D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84" w:history="1">
            <w:r w:rsidR="00E2692B" w:rsidRPr="00D15FC7">
              <w:rPr>
                <w:rStyle w:val="Lienhypertexte"/>
                <w:noProof/>
              </w:rPr>
              <w:t>6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</w:rPr>
              <w:t>List of components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84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5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577A2943" w14:textId="433AF382" w:rsidR="00E2692B" w:rsidRDefault="00CC730D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85" w:history="1">
            <w:r w:rsidR="00E2692B" w:rsidRPr="00D15FC7">
              <w:rPr>
                <w:rStyle w:val="Lienhypertexte"/>
                <w:noProof/>
                <w:lang w:val="en-GB"/>
              </w:rPr>
              <w:t>6.1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  <w:lang w:val="en-GB"/>
              </w:rPr>
              <w:t>Top view with the roof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85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5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048DC104" w14:textId="5EEB0089" w:rsidR="00E2692B" w:rsidRDefault="00CC730D">
          <w:pPr>
            <w:pStyle w:val="TM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86" w:history="1">
            <w:r w:rsidR="00E2692B" w:rsidRPr="00D15FC7">
              <w:rPr>
                <w:rStyle w:val="Lienhypertexte"/>
                <w:noProof/>
              </w:rPr>
              <w:t>6.1.1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</w:rPr>
              <w:t>Design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86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5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4D32697B" w14:textId="71A31E87" w:rsidR="00E2692B" w:rsidRDefault="00CC730D">
          <w:pPr>
            <w:pStyle w:val="TM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87" w:history="1">
            <w:r w:rsidR="00E2692B" w:rsidRPr="00D15FC7">
              <w:rPr>
                <w:rStyle w:val="Lienhypertexte"/>
                <w:noProof/>
                <w:lang w:val="en-GB"/>
              </w:rPr>
              <w:t>6.1.2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  <w:lang w:val="en-GB"/>
              </w:rPr>
              <w:t>List of features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87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5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220561E9" w14:textId="6D45BE14" w:rsidR="00E2692B" w:rsidRDefault="00CC730D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88" w:history="1">
            <w:r w:rsidR="00E2692B" w:rsidRPr="00D15FC7">
              <w:rPr>
                <w:rStyle w:val="Lienhypertexte"/>
                <w:noProof/>
                <w:lang w:val="en-GB"/>
              </w:rPr>
              <w:t>6.2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  <w:lang w:val="en-GB"/>
              </w:rPr>
              <w:t>Top view without the roof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88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6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4389F366" w14:textId="5A21464E" w:rsidR="00E2692B" w:rsidRDefault="00CC730D">
          <w:pPr>
            <w:pStyle w:val="TM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89" w:history="1">
            <w:r w:rsidR="00E2692B" w:rsidRPr="00D15FC7">
              <w:rPr>
                <w:rStyle w:val="Lienhypertexte"/>
                <w:noProof/>
              </w:rPr>
              <w:t>6.2.1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</w:rPr>
              <w:t>Design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89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6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1E4B5C09" w14:textId="25BACE5C" w:rsidR="00E2692B" w:rsidRDefault="00CC730D">
          <w:pPr>
            <w:pStyle w:val="TM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90" w:history="1">
            <w:r w:rsidR="00E2692B" w:rsidRPr="00D15FC7">
              <w:rPr>
                <w:rStyle w:val="Lienhypertexte"/>
                <w:noProof/>
                <w:lang w:val="en-GB"/>
              </w:rPr>
              <w:t>6.2.2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  <w:lang w:val="en-GB"/>
              </w:rPr>
              <w:t>List of features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90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6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4C167FCA" w14:textId="1F6AE28C" w:rsidR="00E2692B" w:rsidRDefault="00CC730D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91" w:history="1">
            <w:r w:rsidR="00E2692B" w:rsidRPr="00D15FC7">
              <w:rPr>
                <w:rStyle w:val="Lienhypertexte"/>
                <w:noProof/>
                <w:lang w:val="en-GB"/>
              </w:rPr>
              <w:t>6.3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  <w:lang w:val="en-GB"/>
              </w:rPr>
              <w:t>Block view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91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7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16313CE8" w14:textId="28AFF440" w:rsidR="00E2692B" w:rsidRDefault="00CC730D">
          <w:pPr>
            <w:pStyle w:val="TM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92" w:history="1">
            <w:r w:rsidR="00E2692B" w:rsidRPr="00D15FC7">
              <w:rPr>
                <w:rStyle w:val="Lienhypertexte"/>
                <w:noProof/>
              </w:rPr>
              <w:t>6.3.1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</w:rPr>
              <w:t>Design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92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7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79FA3F8F" w14:textId="2B1452DE" w:rsidR="00E2692B" w:rsidRDefault="00CC730D">
          <w:pPr>
            <w:pStyle w:val="TM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93" w:history="1">
            <w:r w:rsidR="00E2692B" w:rsidRPr="00D15FC7">
              <w:rPr>
                <w:rStyle w:val="Lienhypertexte"/>
                <w:noProof/>
              </w:rPr>
              <w:t>6.3.2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</w:rPr>
              <w:t>List of features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93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7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10654265" w14:textId="51D922DB" w:rsidR="00E2692B" w:rsidRDefault="00CC730D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94" w:history="1">
            <w:r w:rsidR="00E2692B" w:rsidRPr="00D15FC7">
              <w:rPr>
                <w:rStyle w:val="Lienhypertexte"/>
                <w:noProof/>
                <w:lang w:val="en-GB"/>
              </w:rPr>
              <w:t>6.4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  <w:lang w:val="en-GB"/>
              </w:rPr>
              <w:t>Panoramic view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94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8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17B0D078" w14:textId="30BC5676" w:rsidR="00E2692B" w:rsidRDefault="00CC730D">
          <w:pPr>
            <w:pStyle w:val="TM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95" w:history="1">
            <w:r w:rsidR="00E2692B" w:rsidRPr="00D15FC7">
              <w:rPr>
                <w:rStyle w:val="Lienhypertexte"/>
                <w:noProof/>
              </w:rPr>
              <w:t>6.4.1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</w:rPr>
              <w:t>Design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95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8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753A52C6" w14:textId="764005C2" w:rsidR="00E2692B" w:rsidRDefault="00CC730D">
          <w:pPr>
            <w:pStyle w:val="TM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390696" w:history="1">
            <w:r w:rsidR="00E2692B" w:rsidRPr="00D15FC7">
              <w:rPr>
                <w:rStyle w:val="Lienhypertexte"/>
                <w:noProof/>
              </w:rPr>
              <w:t>6.4.2.</w:t>
            </w:r>
            <w:r w:rsidR="00E2692B">
              <w:rPr>
                <w:rFonts w:eastAsiaTheme="minorEastAsia"/>
                <w:noProof/>
                <w:lang w:eastAsia="fr-FR"/>
              </w:rPr>
              <w:tab/>
            </w:r>
            <w:r w:rsidR="00E2692B" w:rsidRPr="00D15FC7">
              <w:rPr>
                <w:rStyle w:val="Lienhypertexte"/>
                <w:noProof/>
              </w:rPr>
              <w:t>List of features</w:t>
            </w:r>
            <w:r w:rsidR="00E2692B">
              <w:rPr>
                <w:noProof/>
                <w:webHidden/>
              </w:rPr>
              <w:tab/>
            </w:r>
            <w:r w:rsidR="00E2692B">
              <w:rPr>
                <w:noProof/>
                <w:webHidden/>
              </w:rPr>
              <w:fldChar w:fldCharType="begin"/>
            </w:r>
            <w:r w:rsidR="00E2692B">
              <w:rPr>
                <w:noProof/>
                <w:webHidden/>
              </w:rPr>
              <w:instrText xml:space="preserve"> PAGEREF _Toc38390696 \h </w:instrText>
            </w:r>
            <w:r w:rsidR="00E2692B">
              <w:rPr>
                <w:noProof/>
                <w:webHidden/>
              </w:rPr>
            </w:r>
            <w:r w:rsidR="00E2692B">
              <w:rPr>
                <w:noProof/>
                <w:webHidden/>
              </w:rPr>
              <w:fldChar w:fldCharType="separate"/>
            </w:r>
            <w:r w:rsidR="00C6030F">
              <w:rPr>
                <w:noProof/>
                <w:webHidden/>
              </w:rPr>
              <w:t>8</w:t>
            </w:r>
            <w:r w:rsidR="00E2692B">
              <w:rPr>
                <w:noProof/>
                <w:webHidden/>
              </w:rPr>
              <w:fldChar w:fldCharType="end"/>
            </w:r>
          </w:hyperlink>
        </w:p>
        <w:p w14:paraId="48CBB323" w14:textId="59866532" w:rsidR="00E177A1" w:rsidRPr="00460DD9" w:rsidRDefault="00E177A1" w:rsidP="00783F1A">
          <w:pPr>
            <w:jc w:val="both"/>
            <w:rPr>
              <w:b/>
              <w:bCs/>
              <w:lang w:val="en-US"/>
            </w:rPr>
          </w:pPr>
          <w:r w:rsidRPr="00460DD9">
            <w:rPr>
              <w:b/>
              <w:bCs/>
              <w:lang w:val="en-US"/>
            </w:rPr>
            <w:fldChar w:fldCharType="end"/>
          </w:r>
        </w:p>
      </w:sdtContent>
    </w:sdt>
    <w:p w14:paraId="4B386D85" w14:textId="58646B5C" w:rsidR="006E79D6" w:rsidRDefault="006E79D6">
      <w:pPr>
        <w:rPr>
          <w:b/>
          <w:bCs/>
          <w:lang w:val="en-US"/>
        </w:rPr>
      </w:pPr>
      <w:r>
        <w:rPr>
          <w:b/>
          <w:bCs/>
          <w:lang w:val="en-US"/>
        </w:rPr>
        <w:br w:type="page"/>
      </w:r>
    </w:p>
    <w:p w14:paraId="7DA01474" w14:textId="0360D92D" w:rsidR="00EE4C94" w:rsidRPr="009454E5" w:rsidRDefault="0067119A" w:rsidP="00D9302B">
      <w:pPr>
        <w:pStyle w:val="Titre1"/>
        <w:numPr>
          <w:ilvl w:val="0"/>
          <w:numId w:val="9"/>
        </w:numPr>
      </w:pPr>
      <w:bookmarkStart w:id="1" w:name="_Toc291250466"/>
      <w:bookmarkStart w:id="2" w:name="_Toc38390677"/>
      <w:r w:rsidRPr="009454E5">
        <w:lastRenderedPageBreak/>
        <w:t>Introduction</w:t>
      </w:r>
      <w:bookmarkEnd w:id="1"/>
      <w:bookmarkEnd w:id="2"/>
    </w:p>
    <w:p w14:paraId="7D6DF963" w14:textId="43647CF2" w:rsidR="00A239D3" w:rsidRDefault="002B7468" w:rsidP="00554D16">
      <w:pPr>
        <w:jc w:val="both"/>
        <w:rPr>
          <w:lang w:val="en-GB"/>
        </w:rPr>
      </w:pPr>
      <w:bookmarkStart w:id="3" w:name="_Toc413760720"/>
      <w:bookmarkStart w:id="4" w:name="_Toc420501555"/>
      <w:r w:rsidRPr="002B7468">
        <w:rPr>
          <w:lang w:val="en-GB"/>
        </w:rPr>
        <w:t xml:space="preserve">This document </w:t>
      </w:r>
      <w:r w:rsidR="009454E5" w:rsidRPr="002B7468">
        <w:rPr>
          <w:lang w:val="en-GB"/>
        </w:rPr>
        <w:t>presents</w:t>
      </w:r>
      <w:r w:rsidRPr="002B7468">
        <w:rPr>
          <w:lang w:val="en-GB"/>
        </w:rPr>
        <w:t xml:space="preserve"> the </w:t>
      </w:r>
      <w:r>
        <w:rPr>
          <w:lang w:val="en-GB"/>
        </w:rPr>
        <w:t xml:space="preserve">functional part of the SDK </w:t>
      </w:r>
      <w:r w:rsidR="00CF4E1D">
        <w:rPr>
          <w:lang w:val="en-GB"/>
        </w:rPr>
        <w:t xml:space="preserve">3D TICKETING </w:t>
      </w:r>
      <w:r>
        <w:rPr>
          <w:lang w:val="en-GB"/>
        </w:rPr>
        <w:t>PACIFA.</w:t>
      </w:r>
      <w:r w:rsidR="00CF4E1D">
        <w:rPr>
          <w:lang w:val="en-GB"/>
        </w:rPr>
        <w:t xml:space="preserve"> </w:t>
      </w:r>
    </w:p>
    <w:p w14:paraId="011A34D9" w14:textId="6224887E" w:rsidR="00304D4B" w:rsidRDefault="00304D4B" w:rsidP="00304D4B">
      <w:pPr>
        <w:pStyle w:val="Titre1"/>
        <w:numPr>
          <w:ilvl w:val="0"/>
          <w:numId w:val="9"/>
        </w:numPr>
        <w:rPr>
          <w:lang w:val="en-GB"/>
        </w:rPr>
      </w:pPr>
      <w:bookmarkStart w:id="5" w:name="_Toc38390678"/>
      <w:r>
        <w:rPr>
          <w:lang w:val="en-GB"/>
        </w:rPr>
        <w:t>Scope of the SDK</w:t>
      </w:r>
      <w:bookmarkEnd w:id="5"/>
    </w:p>
    <w:p w14:paraId="450938E4" w14:textId="1A6D021F" w:rsidR="00304D4B" w:rsidRDefault="00304D4B" w:rsidP="00304D4B">
      <w:pPr>
        <w:jc w:val="both"/>
        <w:rPr>
          <w:lang w:val="en-GB"/>
        </w:rPr>
      </w:pPr>
      <w:r>
        <w:rPr>
          <w:lang w:val="en-GB"/>
        </w:rPr>
        <w:t>The scope of the SDK is limited to the presentation of the 3D views provide</w:t>
      </w:r>
      <w:r w:rsidR="00E2692B">
        <w:rPr>
          <w:lang w:val="en-GB"/>
        </w:rPr>
        <w:t>d</w:t>
      </w:r>
      <w:r>
        <w:rPr>
          <w:lang w:val="en-GB"/>
        </w:rPr>
        <w:t xml:space="preserve"> by PACIFA</w:t>
      </w:r>
      <w:r w:rsidR="00E2692B">
        <w:rPr>
          <w:lang w:val="en-GB"/>
        </w:rPr>
        <w:t xml:space="preserve"> API</w:t>
      </w:r>
      <w:r>
        <w:rPr>
          <w:lang w:val="en-GB"/>
        </w:rPr>
        <w:t xml:space="preserve">. More precisely, the </w:t>
      </w:r>
      <w:proofErr w:type="spellStart"/>
      <w:r>
        <w:rPr>
          <w:lang w:val="en-GB"/>
        </w:rPr>
        <w:t>sdk</w:t>
      </w:r>
      <w:proofErr w:type="spellEnd"/>
      <w:r>
        <w:rPr>
          <w:lang w:val="en-GB"/>
        </w:rPr>
        <w:t xml:space="preserve"> will permit to create dedicated component</w:t>
      </w:r>
      <w:r w:rsidR="00E2692B">
        <w:rPr>
          <w:lang w:val="en-GB"/>
        </w:rPr>
        <w:t xml:space="preserve"> and display the same content as the API PACIFA.</w:t>
      </w:r>
    </w:p>
    <w:p w14:paraId="6BB793D6" w14:textId="7D6BEFDE" w:rsidR="00394B53" w:rsidRDefault="00394B53" w:rsidP="00304D4B">
      <w:pPr>
        <w:jc w:val="both"/>
        <w:rPr>
          <w:lang w:val="en-GB"/>
        </w:rPr>
      </w:pPr>
      <w:r>
        <w:rPr>
          <w:lang w:val="en-GB"/>
        </w:rPr>
        <w:t>Availabilities of seats, blocks, categories, event</w:t>
      </w:r>
      <w:r w:rsidR="00E2692B">
        <w:rPr>
          <w:lang w:val="en-GB"/>
        </w:rPr>
        <w:t>s</w:t>
      </w:r>
      <w:r>
        <w:rPr>
          <w:lang w:val="en-GB"/>
        </w:rPr>
        <w:t xml:space="preserve"> </w:t>
      </w:r>
      <w:proofErr w:type="gramStart"/>
      <w:r>
        <w:rPr>
          <w:lang w:val="en-GB"/>
        </w:rPr>
        <w:t>have to</w:t>
      </w:r>
      <w:proofErr w:type="gramEnd"/>
      <w:r>
        <w:rPr>
          <w:lang w:val="en-GB"/>
        </w:rPr>
        <w:t xml:space="preserve"> be done in the APP by App owner from BACK OFFICE data. SDK PACIFA will permit </w:t>
      </w:r>
      <w:r w:rsidR="00117A80">
        <w:rPr>
          <w:lang w:val="en-GB"/>
        </w:rPr>
        <w:t xml:space="preserve">only </w:t>
      </w:r>
      <w:r>
        <w:rPr>
          <w:lang w:val="en-GB"/>
        </w:rPr>
        <w:t xml:space="preserve">to display PACIFA content. The selling process </w:t>
      </w:r>
      <w:proofErr w:type="gramStart"/>
      <w:r>
        <w:rPr>
          <w:lang w:val="en-GB"/>
        </w:rPr>
        <w:t>has to</w:t>
      </w:r>
      <w:proofErr w:type="gramEnd"/>
      <w:r>
        <w:rPr>
          <w:lang w:val="en-GB"/>
        </w:rPr>
        <w:t xml:space="preserve"> be done by the app owner.</w:t>
      </w:r>
    </w:p>
    <w:p w14:paraId="08057848" w14:textId="5BB540AF" w:rsidR="00304D4B" w:rsidRPr="00304D4B" w:rsidRDefault="005121E8" w:rsidP="00394B53">
      <w:pPr>
        <w:jc w:val="center"/>
        <w:rPr>
          <w:lang w:val="en-GB"/>
        </w:rPr>
      </w:pPr>
      <w:r>
        <w:object w:dxaOrig="14288" w:dyaOrig="3675" w14:anchorId="69A9EF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116.5pt" o:ole="">
            <v:imagedata r:id="rId12" o:title=""/>
          </v:shape>
          <o:OLEObject Type="Embed" ProgID="Visio.Drawing.15" ShapeID="_x0000_i1025" DrawAspect="Content" ObjectID="_1650114714" r:id="rId13"/>
        </w:object>
      </w:r>
    </w:p>
    <w:p w14:paraId="26A36E7D" w14:textId="77777777" w:rsidR="007C4E0F" w:rsidRPr="007C4E0F" w:rsidRDefault="00053EA9" w:rsidP="00030618">
      <w:pPr>
        <w:pStyle w:val="Titre1"/>
        <w:numPr>
          <w:ilvl w:val="0"/>
          <w:numId w:val="9"/>
        </w:numPr>
      </w:pPr>
      <w:bookmarkStart w:id="6" w:name="_Toc38390679"/>
      <w:bookmarkEnd w:id="3"/>
      <w:bookmarkEnd w:id="4"/>
      <w:r w:rsidRPr="007C4E0F">
        <w:rPr>
          <w:lang w:val="en-GB"/>
        </w:rPr>
        <w:t>Global</w:t>
      </w:r>
      <w:r w:rsidR="007C4E0F" w:rsidRPr="007C4E0F">
        <w:rPr>
          <w:lang w:val="en-GB"/>
        </w:rPr>
        <w:t xml:space="preserve"> Software design</w:t>
      </w:r>
      <w:bookmarkEnd w:id="6"/>
    </w:p>
    <w:p w14:paraId="17F8DA1E" w14:textId="414F9F6A" w:rsidR="00053EA9" w:rsidRDefault="007C4E0F" w:rsidP="007C4E0F">
      <w:r>
        <w:object w:dxaOrig="10223" w:dyaOrig="5191" w14:anchorId="4603E236">
          <v:shape id="_x0000_i1026" type="#_x0000_t75" style="width:432.45pt;height:219.85pt" o:ole="">
            <v:imagedata r:id="rId14" o:title=""/>
          </v:shape>
          <o:OLEObject Type="Embed" ProgID="Visio.Drawing.15" ShapeID="_x0000_i1026" DrawAspect="Content" ObjectID="_1650114715" r:id="rId15"/>
        </w:object>
      </w:r>
    </w:p>
    <w:p w14:paraId="6FC06B88" w14:textId="28E8D859" w:rsidR="008D1607" w:rsidRDefault="00EC5E54" w:rsidP="00C16E3F">
      <w:pPr>
        <w:pStyle w:val="Titre1"/>
        <w:numPr>
          <w:ilvl w:val="0"/>
          <w:numId w:val="9"/>
        </w:numPr>
        <w:rPr>
          <w:lang w:val="en-GB"/>
        </w:rPr>
      </w:pPr>
      <w:bookmarkStart w:id="7" w:name="_Toc38390680"/>
      <w:r>
        <w:rPr>
          <w:lang w:val="en-GB"/>
        </w:rPr>
        <w:t>Multipurpose</w:t>
      </w:r>
      <w:r w:rsidR="000319EC">
        <w:rPr>
          <w:lang w:val="en-GB"/>
        </w:rPr>
        <w:t xml:space="preserve"> </w:t>
      </w:r>
      <w:r w:rsidR="00C16E3F">
        <w:rPr>
          <w:lang w:val="en-GB"/>
        </w:rPr>
        <w:t>SDK use</w:t>
      </w:r>
      <w:bookmarkEnd w:id="7"/>
    </w:p>
    <w:p w14:paraId="170999A1" w14:textId="7043C85F" w:rsidR="00523D60" w:rsidRPr="0042666C" w:rsidRDefault="0042666C" w:rsidP="00554D16">
      <w:pPr>
        <w:jc w:val="both"/>
        <w:rPr>
          <w:lang w:val="en-GB"/>
        </w:rPr>
      </w:pPr>
      <w:r>
        <w:rPr>
          <w:lang w:val="en-GB"/>
        </w:rPr>
        <w:t xml:space="preserve">The vision of the SDK is to propose some dedicated component </w:t>
      </w:r>
      <w:r w:rsidR="001971F8">
        <w:rPr>
          <w:lang w:val="en-GB"/>
        </w:rPr>
        <w:t xml:space="preserve">to present all steps of the 3D selling process. </w:t>
      </w:r>
      <w:r w:rsidR="00523D60">
        <w:rPr>
          <w:lang w:val="en-GB"/>
        </w:rPr>
        <w:t xml:space="preserve">It will permit also to get </w:t>
      </w:r>
      <w:r w:rsidR="00EC5E54">
        <w:rPr>
          <w:lang w:val="en-GB"/>
        </w:rPr>
        <w:t xml:space="preserve">only </w:t>
      </w:r>
      <w:r w:rsidR="00523D60">
        <w:rPr>
          <w:lang w:val="en-GB"/>
        </w:rPr>
        <w:t xml:space="preserve">the needed data to build </w:t>
      </w:r>
      <w:r w:rsidR="00CF4E1D">
        <w:rPr>
          <w:lang w:val="en-GB"/>
        </w:rPr>
        <w:t xml:space="preserve">the forms. </w:t>
      </w:r>
    </w:p>
    <w:p w14:paraId="06A99F0F" w14:textId="43EA3585" w:rsidR="00C16E3F" w:rsidRDefault="00C16E3F" w:rsidP="00554D16">
      <w:pPr>
        <w:jc w:val="both"/>
        <w:rPr>
          <w:lang w:val="en-GB"/>
        </w:rPr>
      </w:pPr>
      <w:r>
        <w:rPr>
          <w:lang w:val="en-GB"/>
        </w:rPr>
        <w:t xml:space="preserve">The SDK will permit to </w:t>
      </w:r>
    </w:p>
    <w:p w14:paraId="009B6A33" w14:textId="77777777" w:rsidR="00B66937" w:rsidRPr="00BE2B6F" w:rsidRDefault="00C16E3F" w:rsidP="00554D16">
      <w:pPr>
        <w:pStyle w:val="Paragraphedeliste"/>
        <w:numPr>
          <w:ilvl w:val="0"/>
          <w:numId w:val="18"/>
        </w:numPr>
        <w:jc w:val="both"/>
        <w:rPr>
          <w:lang w:val="en-GB"/>
        </w:rPr>
      </w:pPr>
      <w:r w:rsidRPr="00BE2B6F">
        <w:rPr>
          <w:lang w:val="en-GB"/>
        </w:rPr>
        <w:t xml:space="preserve">Create dedicated </w:t>
      </w:r>
      <w:r w:rsidR="00E31296" w:rsidRPr="00BE2B6F">
        <w:rPr>
          <w:lang w:val="en-GB"/>
        </w:rPr>
        <w:t>components</w:t>
      </w:r>
      <w:r w:rsidR="00D929F0" w:rsidRPr="00BE2B6F">
        <w:rPr>
          <w:lang w:val="en-GB"/>
        </w:rPr>
        <w:t xml:space="preserve"> </w:t>
      </w:r>
      <w:r w:rsidR="00731EEA" w:rsidRPr="00BE2B6F">
        <w:rPr>
          <w:lang w:val="en-GB"/>
        </w:rPr>
        <w:t>with all needed features</w:t>
      </w:r>
    </w:p>
    <w:p w14:paraId="1DFD64EB" w14:textId="1F307148" w:rsidR="000319EC" w:rsidRPr="00BE2B6F" w:rsidRDefault="00E109D5" w:rsidP="00554D16">
      <w:pPr>
        <w:pStyle w:val="Paragraphedeliste"/>
        <w:numPr>
          <w:ilvl w:val="0"/>
          <w:numId w:val="18"/>
        </w:numPr>
        <w:jc w:val="both"/>
        <w:rPr>
          <w:lang w:val="en-GB"/>
        </w:rPr>
      </w:pPr>
      <w:r w:rsidRPr="00BE2B6F">
        <w:rPr>
          <w:lang w:val="en-GB"/>
        </w:rPr>
        <w:t xml:space="preserve">Get </w:t>
      </w:r>
      <w:r w:rsidR="00BE2B6F" w:rsidRPr="00BE2B6F">
        <w:rPr>
          <w:lang w:val="en-GB"/>
        </w:rPr>
        <w:t xml:space="preserve">only </w:t>
      </w:r>
      <w:r w:rsidRPr="00BE2B6F">
        <w:rPr>
          <w:lang w:val="en-GB"/>
        </w:rPr>
        <w:t xml:space="preserve">data </w:t>
      </w:r>
    </w:p>
    <w:p w14:paraId="457F8286" w14:textId="77777777" w:rsidR="00BE2B6F" w:rsidRDefault="00BE2B6F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GB"/>
        </w:rPr>
      </w:pPr>
      <w:r>
        <w:rPr>
          <w:lang w:val="en-GB"/>
        </w:rPr>
        <w:br w:type="page"/>
      </w:r>
    </w:p>
    <w:p w14:paraId="3246ADBD" w14:textId="5316996B" w:rsidR="007C4E0F" w:rsidRDefault="007C4E0F" w:rsidP="007C4E0F">
      <w:pPr>
        <w:pStyle w:val="Titre1"/>
        <w:numPr>
          <w:ilvl w:val="0"/>
          <w:numId w:val="9"/>
        </w:numPr>
        <w:rPr>
          <w:lang w:val="en-GB"/>
        </w:rPr>
      </w:pPr>
      <w:bookmarkStart w:id="8" w:name="_Toc38390681"/>
      <w:r w:rsidRPr="007C4E0F">
        <w:rPr>
          <w:lang w:val="en-GB"/>
        </w:rPr>
        <w:lastRenderedPageBreak/>
        <w:t>Scenario of PACIFA SDK u</w:t>
      </w:r>
      <w:r>
        <w:rPr>
          <w:lang w:val="en-GB"/>
        </w:rPr>
        <w:t>se</w:t>
      </w:r>
      <w:bookmarkEnd w:id="8"/>
    </w:p>
    <w:p w14:paraId="250884AD" w14:textId="0BD61673" w:rsidR="007C4E0F" w:rsidRPr="007C4E0F" w:rsidRDefault="007C4E0F" w:rsidP="007C4E0F">
      <w:pPr>
        <w:pStyle w:val="Paragraphedeliste"/>
        <w:numPr>
          <w:ilvl w:val="0"/>
          <w:numId w:val="17"/>
        </w:numPr>
        <w:rPr>
          <w:lang w:val="en-GB"/>
        </w:rPr>
      </w:pPr>
      <w:r w:rsidRPr="007C4E0F">
        <w:rPr>
          <w:lang w:val="en-GB"/>
        </w:rPr>
        <w:t>Red actions are up to the APP</w:t>
      </w:r>
    </w:p>
    <w:p w14:paraId="13BB2092" w14:textId="69AA961D" w:rsidR="007C4E0F" w:rsidRDefault="007C4E0F" w:rsidP="007C4E0F">
      <w:pPr>
        <w:pStyle w:val="Paragraphedeliste"/>
        <w:numPr>
          <w:ilvl w:val="0"/>
          <w:numId w:val="17"/>
        </w:numPr>
        <w:rPr>
          <w:lang w:val="en-GB"/>
        </w:rPr>
      </w:pPr>
      <w:r w:rsidRPr="007C4E0F">
        <w:rPr>
          <w:lang w:val="en-GB"/>
        </w:rPr>
        <w:t>Blue actions are up to PACIFA SDK</w:t>
      </w:r>
    </w:p>
    <w:p w14:paraId="0DF20BEE" w14:textId="690201AE" w:rsidR="00BE2B6F" w:rsidRPr="00BE2B6F" w:rsidRDefault="00BE2B6F" w:rsidP="00BE2B6F">
      <w:pPr>
        <w:pStyle w:val="Titre2"/>
        <w:numPr>
          <w:ilvl w:val="1"/>
          <w:numId w:val="9"/>
        </w:numPr>
        <w:rPr>
          <w:lang w:val="en-GB"/>
        </w:rPr>
      </w:pPr>
      <w:bookmarkStart w:id="9" w:name="_Toc38390682"/>
      <w:r>
        <w:rPr>
          <w:lang w:val="en-GB"/>
        </w:rPr>
        <w:t>Get the native SDK component (example of the top view)</w:t>
      </w:r>
      <w:bookmarkEnd w:id="9"/>
    </w:p>
    <w:p w14:paraId="340F9731" w14:textId="22EC7705" w:rsidR="007C4E0F" w:rsidRDefault="008C5F74" w:rsidP="007C4E0F">
      <w:pPr>
        <w:rPr>
          <w:lang w:val="en-GB"/>
        </w:rPr>
      </w:pPr>
      <w:r>
        <w:object w:dxaOrig="12174" w:dyaOrig="7373" w14:anchorId="28185098">
          <v:shape id="_x0000_i1027" type="#_x0000_t75" style="width:453.5pt;height:274.65pt" o:ole="">
            <v:imagedata r:id="rId16" o:title=""/>
          </v:shape>
          <o:OLEObject Type="Embed" ProgID="Visio.Drawing.15" ShapeID="_x0000_i1027" DrawAspect="Content" ObjectID="_1650114716" r:id="rId17"/>
        </w:object>
      </w:r>
    </w:p>
    <w:p w14:paraId="64C645EB" w14:textId="202189B3" w:rsidR="008D1607" w:rsidRPr="00BE2B6F" w:rsidRDefault="008D1607" w:rsidP="008D1607">
      <w:pPr>
        <w:pStyle w:val="Titre2"/>
        <w:numPr>
          <w:ilvl w:val="1"/>
          <w:numId w:val="9"/>
        </w:numPr>
        <w:rPr>
          <w:lang w:val="en-GB"/>
        </w:rPr>
      </w:pPr>
      <w:bookmarkStart w:id="10" w:name="_Toc38390683"/>
      <w:r>
        <w:rPr>
          <w:lang w:val="en-GB"/>
        </w:rPr>
        <w:t>Get only data (example of the top view)</w:t>
      </w:r>
      <w:bookmarkEnd w:id="10"/>
    </w:p>
    <w:p w14:paraId="7B742D04" w14:textId="1553DDB4" w:rsidR="001919F6" w:rsidRDefault="00CF5968">
      <w:pPr>
        <w:rPr>
          <w:lang w:val="en-GB"/>
        </w:rPr>
      </w:pPr>
      <w:r>
        <w:object w:dxaOrig="12174" w:dyaOrig="7373" w14:anchorId="41EE3EED">
          <v:shape id="_x0000_i1028" type="#_x0000_t75" style="width:453.5pt;height:274.65pt" o:ole="">
            <v:imagedata r:id="rId18" o:title=""/>
          </v:shape>
          <o:OLEObject Type="Embed" ProgID="Visio.Drawing.15" ShapeID="_x0000_i1028" DrawAspect="Content" ObjectID="_1650114717" r:id="rId19"/>
        </w:object>
      </w:r>
      <w:r w:rsidR="001919F6">
        <w:rPr>
          <w:lang w:val="en-GB"/>
        </w:rPr>
        <w:br w:type="page"/>
      </w:r>
    </w:p>
    <w:p w14:paraId="7429FDD3" w14:textId="2C8347C1" w:rsidR="00516DCA" w:rsidRPr="009454E5" w:rsidRDefault="009454E5" w:rsidP="008D1607">
      <w:pPr>
        <w:pStyle w:val="Titre1"/>
        <w:numPr>
          <w:ilvl w:val="0"/>
          <w:numId w:val="9"/>
        </w:numPr>
      </w:pPr>
      <w:bookmarkStart w:id="11" w:name="_Toc38390684"/>
      <w:r w:rsidRPr="009454E5">
        <w:lastRenderedPageBreak/>
        <w:t xml:space="preserve">List of </w:t>
      </w:r>
      <w:r w:rsidR="00304D4B">
        <w:t>components</w:t>
      </w:r>
      <w:bookmarkEnd w:id="11"/>
    </w:p>
    <w:p w14:paraId="6D4A4070" w14:textId="0BDB2423" w:rsidR="009454E5" w:rsidRPr="00D9302B" w:rsidRDefault="009454E5" w:rsidP="008D1607">
      <w:pPr>
        <w:pStyle w:val="Titre2"/>
        <w:numPr>
          <w:ilvl w:val="1"/>
          <w:numId w:val="9"/>
        </w:numPr>
        <w:rPr>
          <w:lang w:val="en-GB"/>
        </w:rPr>
      </w:pPr>
      <w:bookmarkStart w:id="12" w:name="_Toc38390685"/>
      <w:r w:rsidRPr="00D9302B">
        <w:rPr>
          <w:lang w:val="en-GB"/>
        </w:rPr>
        <w:t>Top view</w:t>
      </w:r>
      <w:r w:rsidR="00D9302B" w:rsidRPr="00D9302B">
        <w:rPr>
          <w:lang w:val="en-GB"/>
        </w:rPr>
        <w:t xml:space="preserve"> with the </w:t>
      </w:r>
      <w:r w:rsidR="00D9302B">
        <w:rPr>
          <w:lang w:val="en-GB"/>
        </w:rPr>
        <w:t>roof</w:t>
      </w:r>
      <w:bookmarkEnd w:id="12"/>
    </w:p>
    <w:p w14:paraId="232211FA" w14:textId="48E9DF87" w:rsidR="009454E5" w:rsidRDefault="00D9302B" w:rsidP="008D1607">
      <w:pPr>
        <w:pStyle w:val="Titre3"/>
        <w:numPr>
          <w:ilvl w:val="2"/>
          <w:numId w:val="9"/>
        </w:numPr>
      </w:pPr>
      <w:bookmarkStart w:id="13" w:name="_Toc38390686"/>
      <w:r>
        <w:t>Design</w:t>
      </w:r>
      <w:bookmarkEnd w:id="13"/>
    </w:p>
    <w:p w14:paraId="5C9ECCDB" w14:textId="178D0198" w:rsidR="00D9302B" w:rsidRDefault="00D9302B" w:rsidP="00002A3A">
      <w:pPr>
        <w:jc w:val="center"/>
        <w:rPr>
          <w:lang w:val="en-GB"/>
        </w:rPr>
      </w:pPr>
      <w:r>
        <w:rPr>
          <w:noProof/>
        </w:rPr>
        <w:drawing>
          <wp:inline distT="0" distB="0" distL="0" distR="0" wp14:anchorId="72D0AEF5" wp14:editId="16C330D0">
            <wp:extent cx="5760720" cy="3870325"/>
            <wp:effectExtent l="0" t="0" r="0" b="0"/>
            <wp:docPr id="505549688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2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7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0CB94" w14:textId="6EE6707B" w:rsidR="00D9302B" w:rsidRPr="00D9302B" w:rsidRDefault="00D9302B" w:rsidP="008D1607">
      <w:pPr>
        <w:pStyle w:val="Titre3"/>
        <w:numPr>
          <w:ilvl w:val="2"/>
          <w:numId w:val="9"/>
        </w:numPr>
        <w:rPr>
          <w:lang w:val="en-GB"/>
        </w:rPr>
      </w:pPr>
      <w:bookmarkStart w:id="14" w:name="_Toc38390687"/>
      <w:r w:rsidRPr="00D9302B">
        <w:rPr>
          <w:lang w:val="en-GB"/>
        </w:rPr>
        <w:t>List of features</w:t>
      </w:r>
      <w:bookmarkEnd w:id="14"/>
    </w:p>
    <w:p w14:paraId="197605DD" w14:textId="3FB18113" w:rsidR="00D9302B" w:rsidRDefault="00D9302B" w:rsidP="00D9302B">
      <w:pPr>
        <w:pStyle w:val="Paragraphedeliste"/>
        <w:numPr>
          <w:ilvl w:val="0"/>
          <w:numId w:val="12"/>
        </w:numPr>
        <w:rPr>
          <w:lang w:val="en-GB"/>
        </w:rPr>
      </w:pPr>
      <w:r w:rsidRPr="00D9302B">
        <w:rPr>
          <w:lang w:val="en-GB"/>
        </w:rPr>
        <w:t>Hide the roof</w:t>
      </w:r>
    </w:p>
    <w:p w14:paraId="17B188A0" w14:textId="77777777" w:rsidR="00D9302B" w:rsidRPr="00D9302B" w:rsidRDefault="00D9302B" w:rsidP="00D9302B">
      <w:pPr>
        <w:rPr>
          <w:lang w:val="en-GB"/>
        </w:rPr>
      </w:pPr>
    </w:p>
    <w:p w14:paraId="1161747F" w14:textId="77777777" w:rsidR="00D9302B" w:rsidRDefault="00D9302B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  <w:lang w:val="en-GB"/>
        </w:rPr>
      </w:pPr>
      <w:r>
        <w:rPr>
          <w:lang w:val="en-GB"/>
        </w:rPr>
        <w:br w:type="page"/>
      </w:r>
    </w:p>
    <w:p w14:paraId="27AC4B37" w14:textId="5CC875F1" w:rsidR="00D9302B" w:rsidRDefault="00D9302B" w:rsidP="008D1607">
      <w:pPr>
        <w:pStyle w:val="Titre2"/>
        <w:numPr>
          <w:ilvl w:val="1"/>
          <w:numId w:val="9"/>
        </w:numPr>
        <w:rPr>
          <w:lang w:val="en-GB"/>
        </w:rPr>
      </w:pPr>
      <w:bookmarkStart w:id="15" w:name="_Toc38390688"/>
      <w:r w:rsidRPr="00D9302B">
        <w:rPr>
          <w:lang w:val="en-GB"/>
        </w:rPr>
        <w:lastRenderedPageBreak/>
        <w:t>Top view with</w:t>
      </w:r>
      <w:r>
        <w:rPr>
          <w:lang w:val="en-GB"/>
        </w:rPr>
        <w:t>out</w:t>
      </w:r>
      <w:r w:rsidRPr="00D9302B">
        <w:rPr>
          <w:lang w:val="en-GB"/>
        </w:rPr>
        <w:t xml:space="preserve"> the </w:t>
      </w:r>
      <w:r>
        <w:rPr>
          <w:lang w:val="en-GB"/>
        </w:rPr>
        <w:t>roof</w:t>
      </w:r>
      <w:bookmarkEnd w:id="15"/>
    </w:p>
    <w:p w14:paraId="4407413C" w14:textId="62BEECB9" w:rsidR="00D9302B" w:rsidRDefault="00D9302B" w:rsidP="008D1607">
      <w:pPr>
        <w:pStyle w:val="Titre3"/>
        <w:numPr>
          <w:ilvl w:val="2"/>
          <w:numId w:val="9"/>
        </w:numPr>
      </w:pPr>
      <w:bookmarkStart w:id="16" w:name="_Toc38390689"/>
      <w:r>
        <w:t>Design</w:t>
      </w:r>
      <w:bookmarkEnd w:id="16"/>
    </w:p>
    <w:p w14:paraId="4E2C1526" w14:textId="0816D7CB" w:rsidR="00D9302B" w:rsidRDefault="00D9302B" w:rsidP="00002A3A">
      <w:pPr>
        <w:jc w:val="center"/>
      </w:pPr>
      <w:r>
        <w:rPr>
          <w:noProof/>
        </w:rPr>
        <w:drawing>
          <wp:inline distT="0" distB="0" distL="0" distR="0" wp14:anchorId="51E6C99B" wp14:editId="3F272AEB">
            <wp:extent cx="5760720" cy="3870325"/>
            <wp:effectExtent l="0" t="0" r="0" b="0"/>
            <wp:docPr id="514219027" name="Image 14" descr="Une image contenant table, assis, morceau, tenant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4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7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884C0" w14:textId="341ADCD9" w:rsidR="00D9302B" w:rsidRDefault="00D9302B" w:rsidP="008D1607">
      <w:pPr>
        <w:pStyle w:val="Titre3"/>
        <w:numPr>
          <w:ilvl w:val="2"/>
          <w:numId w:val="9"/>
        </w:numPr>
        <w:rPr>
          <w:lang w:val="en-GB"/>
        </w:rPr>
      </w:pPr>
      <w:bookmarkStart w:id="17" w:name="_Toc38390690"/>
      <w:r w:rsidRPr="00D9302B">
        <w:rPr>
          <w:lang w:val="en-GB"/>
        </w:rPr>
        <w:t>List of features</w:t>
      </w:r>
      <w:bookmarkEnd w:id="17"/>
    </w:p>
    <w:p w14:paraId="059733AC" w14:textId="47DF6A84" w:rsidR="00D9302B" w:rsidRDefault="00D9302B" w:rsidP="00D9302B">
      <w:pPr>
        <w:pStyle w:val="Paragraphedeliste"/>
        <w:numPr>
          <w:ilvl w:val="0"/>
          <w:numId w:val="12"/>
        </w:numPr>
        <w:rPr>
          <w:lang w:val="en-GB"/>
        </w:rPr>
      </w:pPr>
      <w:r w:rsidRPr="00D9302B">
        <w:rPr>
          <w:lang w:val="en-GB"/>
        </w:rPr>
        <w:t>Show blocks</w:t>
      </w:r>
      <w:r>
        <w:rPr>
          <w:lang w:val="en-GB"/>
        </w:rPr>
        <w:t xml:space="preserve"> (a dedicated list of blocks)</w:t>
      </w:r>
    </w:p>
    <w:p w14:paraId="54EE9420" w14:textId="273177F8" w:rsidR="00D9302B" w:rsidRDefault="00D9302B" w:rsidP="00D9302B">
      <w:pPr>
        <w:pStyle w:val="Paragraphedeliste"/>
        <w:numPr>
          <w:ilvl w:val="0"/>
          <w:numId w:val="12"/>
        </w:numPr>
        <w:rPr>
          <w:lang w:val="en-GB"/>
        </w:rPr>
      </w:pPr>
      <w:r>
        <w:rPr>
          <w:lang w:val="en-GB"/>
        </w:rPr>
        <w:t xml:space="preserve">Set one </w:t>
      </w:r>
      <w:r w:rsidR="00134088">
        <w:rPr>
          <w:lang w:val="en-GB"/>
        </w:rPr>
        <w:t>CSS</w:t>
      </w:r>
      <w:r>
        <w:rPr>
          <w:lang w:val="en-GB"/>
        </w:rPr>
        <w:t xml:space="preserve"> code per block</w:t>
      </w:r>
    </w:p>
    <w:p w14:paraId="278B3AEB" w14:textId="193909A1" w:rsidR="00D9302B" w:rsidRDefault="00D9302B" w:rsidP="00D9302B">
      <w:pPr>
        <w:pStyle w:val="Paragraphedeliste"/>
        <w:numPr>
          <w:ilvl w:val="0"/>
          <w:numId w:val="12"/>
        </w:numPr>
        <w:rPr>
          <w:lang w:val="en-GB"/>
        </w:rPr>
      </w:pPr>
      <w:r>
        <w:rPr>
          <w:lang w:val="en-GB"/>
        </w:rPr>
        <w:t>Select a block</w:t>
      </w:r>
    </w:p>
    <w:p w14:paraId="3C332CAC" w14:textId="4F9D490A" w:rsidR="00D9302B" w:rsidRDefault="00D9302B" w:rsidP="00D9302B">
      <w:pPr>
        <w:pStyle w:val="Paragraphedeliste"/>
        <w:numPr>
          <w:ilvl w:val="0"/>
          <w:numId w:val="12"/>
        </w:numPr>
        <w:rPr>
          <w:lang w:val="en-GB"/>
        </w:rPr>
      </w:pPr>
      <w:r>
        <w:rPr>
          <w:lang w:val="en-GB"/>
        </w:rPr>
        <w:t>Click on a block</w:t>
      </w:r>
    </w:p>
    <w:p w14:paraId="6007E6DD" w14:textId="61062B49" w:rsidR="00D9302B" w:rsidRDefault="00D9302B" w:rsidP="00D9302B">
      <w:pPr>
        <w:pStyle w:val="Paragraphedeliste"/>
        <w:numPr>
          <w:ilvl w:val="0"/>
          <w:numId w:val="12"/>
        </w:numPr>
        <w:rPr>
          <w:lang w:val="en-GB"/>
        </w:rPr>
      </w:pPr>
      <w:r>
        <w:rPr>
          <w:lang w:val="en-GB"/>
        </w:rPr>
        <w:t>Cancel block selection</w:t>
      </w:r>
    </w:p>
    <w:p w14:paraId="44B7677C" w14:textId="42F98D90" w:rsidR="00D9302B" w:rsidRDefault="00D9302B" w:rsidP="00D9302B">
      <w:pPr>
        <w:pStyle w:val="Paragraphedeliste"/>
        <w:numPr>
          <w:ilvl w:val="0"/>
          <w:numId w:val="12"/>
        </w:numPr>
        <w:rPr>
          <w:lang w:val="en-GB"/>
        </w:rPr>
      </w:pPr>
      <w:r>
        <w:rPr>
          <w:lang w:val="en-GB"/>
        </w:rPr>
        <w:t>Show one panoramic view taken in the middle of the block</w:t>
      </w:r>
    </w:p>
    <w:p w14:paraId="7AB8A341" w14:textId="41FCB875" w:rsidR="00D9302B" w:rsidRDefault="00D9302B" w:rsidP="00D9302B">
      <w:pPr>
        <w:pStyle w:val="Paragraphedeliste"/>
        <w:numPr>
          <w:ilvl w:val="0"/>
          <w:numId w:val="12"/>
        </w:numPr>
        <w:rPr>
          <w:lang w:val="en-GB"/>
        </w:rPr>
      </w:pPr>
      <w:r>
        <w:rPr>
          <w:lang w:val="en-GB"/>
        </w:rPr>
        <w:t>Zoom with touch</w:t>
      </w:r>
    </w:p>
    <w:p w14:paraId="27FB91A2" w14:textId="6C69FE11" w:rsidR="00D9302B" w:rsidRDefault="00D9302B" w:rsidP="00D9302B">
      <w:pPr>
        <w:pStyle w:val="Paragraphedeliste"/>
        <w:numPr>
          <w:ilvl w:val="0"/>
          <w:numId w:val="12"/>
        </w:numPr>
        <w:rPr>
          <w:lang w:val="en-GB"/>
        </w:rPr>
      </w:pPr>
      <w:r>
        <w:rPr>
          <w:lang w:val="en-GB"/>
        </w:rPr>
        <w:t>Pan with touch</w:t>
      </w:r>
    </w:p>
    <w:p w14:paraId="15BEDC83" w14:textId="44F9266A" w:rsidR="00D9302B" w:rsidRDefault="00D9302B">
      <w:pPr>
        <w:rPr>
          <w:lang w:val="en-GB"/>
        </w:rPr>
      </w:pPr>
      <w:r>
        <w:rPr>
          <w:lang w:val="en-GB"/>
        </w:rPr>
        <w:br w:type="page"/>
      </w:r>
    </w:p>
    <w:p w14:paraId="2B7970E5" w14:textId="089F7528" w:rsidR="00D9302B" w:rsidRDefault="00D9302B" w:rsidP="008D1607">
      <w:pPr>
        <w:pStyle w:val="Titre2"/>
        <w:numPr>
          <w:ilvl w:val="1"/>
          <w:numId w:val="9"/>
        </w:numPr>
        <w:rPr>
          <w:lang w:val="en-GB"/>
        </w:rPr>
      </w:pPr>
      <w:bookmarkStart w:id="18" w:name="_Toc38390691"/>
      <w:r>
        <w:rPr>
          <w:lang w:val="en-GB"/>
        </w:rPr>
        <w:lastRenderedPageBreak/>
        <w:t>Block view</w:t>
      </w:r>
      <w:bookmarkEnd w:id="18"/>
    </w:p>
    <w:p w14:paraId="16C195B5" w14:textId="0E9E18A4" w:rsidR="00D9302B" w:rsidRDefault="00D9302B" w:rsidP="008D1607">
      <w:pPr>
        <w:pStyle w:val="Titre3"/>
        <w:numPr>
          <w:ilvl w:val="2"/>
          <w:numId w:val="9"/>
        </w:numPr>
      </w:pPr>
      <w:bookmarkStart w:id="19" w:name="_Toc38390692"/>
      <w:r>
        <w:t>Design</w:t>
      </w:r>
      <w:bookmarkEnd w:id="19"/>
    </w:p>
    <w:p w14:paraId="6223F3AA" w14:textId="0CBAC641" w:rsidR="00D9302B" w:rsidRDefault="00D9302B" w:rsidP="00002A3A">
      <w:pPr>
        <w:jc w:val="center"/>
      </w:pPr>
      <w:r>
        <w:rPr>
          <w:noProof/>
        </w:rPr>
        <w:drawing>
          <wp:inline distT="0" distB="0" distL="0" distR="0" wp14:anchorId="745458CB" wp14:editId="12F802B7">
            <wp:extent cx="5760720" cy="2785110"/>
            <wp:effectExtent l="0" t="0" r="0" b="0"/>
            <wp:docPr id="1498488576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5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9BC68" w14:textId="3944C3D8" w:rsidR="00D9302B" w:rsidRDefault="00D9302B" w:rsidP="008D1607">
      <w:pPr>
        <w:pStyle w:val="Titre3"/>
        <w:numPr>
          <w:ilvl w:val="2"/>
          <w:numId w:val="9"/>
        </w:numPr>
      </w:pPr>
      <w:bookmarkStart w:id="20" w:name="_Toc38390693"/>
      <w:r>
        <w:t xml:space="preserve">List of </w:t>
      </w:r>
      <w:proofErr w:type="spellStart"/>
      <w:r>
        <w:t>features</w:t>
      </w:r>
      <w:bookmarkEnd w:id="20"/>
      <w:proofErr w:type="spellEnd"/>
    </w:p>
    <w:p w14:paraId="1E19FE14" w14:textId="4A26596C" w:rsidR="00D9302B" w:rsidRPr="0031787A" w:rsidRDefault="0031787A" w:rsidP="00D9302B">
      <w:pPr>
        <w:pStyle w:val="Paragraphedeliste"/>
        <w:numPr>
          <w:ilvl w:val="0"/>
          <w:numId w:val="15"/>
        </w:numPr>
        <w:rPr>
          <w:lang w:val="en-GB"/>
        </w:rPr>
      </w:pPr>
      <w:r w:rsidRPr="0031787A">
        <w:rPr>
          <w:lang w:val="en-GB"/>
        </w:rPr>
        <w:t>Show the seats</w:t>
      </w:r>
    </w:p>
    <w:p w14:paraId="2EE856E5" w14:textId="1ECE5B6E" w:rsidR="0031787A" w:rsidRDefault="0031787A" w:rsidP="00D9302B">
      <w:pPr>
        <w:pStyle w:val="Paragraphedeliste"/>
        <w:numPr>
          <w:ilvl w:val="0"/>
          <w:numId w:val="15"/>
        </w:numPr>
        <w:rPr>
          <w:lang w:val="en-GB"/>
        </w:rPr>
      </w:pPr>
      <w:r>
        <w:rPr>
          <w:lang w:val="en-GB"/>
        </w:rPr>
        <w:t xml:space="preserve">Display a </w:t>
      </w:r>
      <w:proofErr w:type="spellStart"/>
      <w:r>
        <w:rPr>
          <w:lang w:val="en-GB"/>
        </w:rPr>
        <w:t>hitzone</w:t>
      </w:r>
      <w:proofErr w:type="spellEnd"/>
      <w:r>
        <w:rPr>
          <w:lang w:val="en-GB"/>
        </w:rPr>
        <w:t xml:space="preserve"> for each seat</w:t>
      </w:r>
    </w:p>
    <w:p w14:paraId="4AE8F408" w14:textId="76EA88C5" w:rsidR="0031787A" w:rsidRDefault="0031787A" w:rsidP="00D9302B">
      <w:pPr>
        <w:pStyle w:val="Paragraphedeliste"/>
        <w:numPr>
          <w:ilvl w:val="0"/>
          <w:numId w:val="15"/>
        </w:numPr>
        <w:rPr>
          <w:lang w:val="en-GB"/>
        </w:rPr>
      </w:pPr>
      <w:r w:rsidRPr="0031787A">
        <w:rPr>
          <w:lang w:val="en-GB"/>
        </w:rPr>
        <w:t xml:space="preserve">Set a </w:t>
      </w:r>
      <w:r w:rsidR="00134088" w:rsidRPr="0031787A">
        <w:rPr>
          <w:lang w:val="en-GB"/>
        </w:rPr>
        <w:t>CSS</w:t>
      </w:r>
      <w:r w:rsidRPr="0031787A">
        <w:rPr>
          <w:lang w:val="en-GB"/>
        </w:rPr>
        <w:t xml:space="preserve"> per s</w:t>
      </w:r>
      <w:r>
        <w:rPr>
          <w:lang w:val="en-GB"/>
        </w:rPr>
        <w:t>eat</w:t>
      </w:r>
    </w:p>
    <w:p w14:paraId="296C449D" w14:textId="4252797E" w:rsidR="0031787A" w:rsidRPr="0031787A" w:rsidRDefault="0031787A" w:rsidP="0031787A">
      <w:pPr>
        <w:pStyle w:val="Paragraphedeliste"/>
        <w:numPr>
          <w:ilvl w:val="0"/>
          <w:numId w:val="15"/>
        </w:numPr>
        <w:rPr>
          <w:lang w:val="en-GB"/>
        </w:rPr>
      </w:pPr>
      <w:r>
        <w:rPr>
          <w:lang w:val="en-GB"/>
        </w:rPr>
        <w:t xml:space="preserve">Change the </w:t>
      </w:r>
      <w:r w:rsidR="00134088">
        <w:rPr>
          <w:lang w:val="en-GB"/>
        </w:rPr>
        <w:t>CSS</w:t>
      </w:r>
      <w:r>
        <w:rPr>
          <w:lang w:val="en-GB"/>
        </w:rPr>
        <w:t xml:space="preserve"> on selected seats</w:t>
      </w:r>
    </w:p>
    <w:p w14:paraId="3935D62D" w14:textId="0E89D1D7" w:rsidR="0031787A" w:rsidRDefault="0031787A" w:rsidP="00D9302B">
      <w:pPr>
        <w:pStyle w:val="Paragraphedeliste"/>
        <w:numPr>
          <w:ilvl w:val="0"/>
          <w:numId w:val="15"/>
        </w:numPr>
        <w:rPr>
          <w:lang w:val="en-GB"/>
        </w:rPr>
      </w:pPr>
      <w:r>
        <w:rPr>
          <w:lang w:val="en-GB"/>
        </w:rPr>
        <w:t>Display a panoramic view for each seat</w:t>
      </w:r>
    </w:p>
    <w:p w14:paraId="5843DBA7" w14:textId="6D217FD7" w:rsidR="0031787A" w:rsidRDefault="0031787A" w:rsidP="00D9302B">
      <w:pPr>
        <w:pStyle w:val="Paragraphedeliste"/>
        <w:numPr>
          <w:ilvl w:val="0"/>
          <w:numId w:val="15"/>
        </w:numPr>
        <w:rPr>
          <w:lang w:val="en-GB"/>
        </w:rPr>
      </w:pPr>
      <w:r>
        <w:rPr>
          <w:lang w:val="en-GB"/>
        </w:rPr>
        <w:t xml:space="preserve">Zoom </w:t>
      </w:r>
    </w:p>
    <w:p w14:paraId="39324CEC" w14:textId="3990FF4C" w:rsidR="0031787A" w:rsidRDefault="0031787A" w:rsidP="00D9302B">
      <w:pPr>
        <w:pStyle w:val="Paragraphedeliste"/>
        <w:numPr>
          <w:ilvl w:val="0"/>
          <w:numId w:val="15"/>
        </w:numPr>
        <w:rPr>
          <w:lang w:val="en-GB"/>
        </w:rPr>
      </w:pPr>
      <w:r>
        <w:rPr>
          <w:lang w:val="en-GB"/>
        </w:rPr>
        <w:t>Pan</w:t>
      </w:r>
    </w:p>
    <w:p w14:paraId="543234D0" w14:textId="0D66D194" w:rsidR="0031787A" w:rsidRDefault="0031787A" w:rsidP="0031787A">
      <w:pPr>
        <w:pStyle w:val="Paragraphedeliste"/>
        <w:numPr>
          <w:ilvl w:val="0"/>
          <w:numId w:val="15"/>
        </w:numPr>
        <w:rPr>
          <w:lang w:val="en-GB"/>
        </w:rPr>
      </w:pPr>
      <w:r>
        <w:rPr>
          <w:lang w:val="en-GB"/>
        </w:rPr>
        <w:t>Move to another block</w:t>
      </w:r>
    </w:p>
    <w:p w14:paraId="3C82CD31" w14:textId="059D9D2D" w:rsidR="00053EA9" w:rsidRDefault="00053EA9" w:rsidP="00053EA9">
      <w:pPr>
        <w:rPr>
          <w:lang w:val="en-GB"/>
        </w:rPr>
      </w:pPr>
    </w:p>
    <w:p w14:paraId="0AA385B1" w14:textId="3E4C8F93" w:rsidR="00053EA9" w:rsidRDefault="00053EA9">
      <w:pPr>
        <w:rPr>
          <w:lang w:val="en-GB"/>
        </w:rPr>
      </w:pPr>
      <w:r>
        <w:rPr>
          <w:lang w:val="en-GB"/>
        </w:rPr>
        <w:br w:type="page"/>
      </w:r>
    </w:p>
    <w:p w14:paraId="11FAE4AE" w14:textId="33F54D40" w:rsidR="00053EA9" w:rsidRDefault="00053EA9" w:rsidP="008D1607">
      <w:pPr>
        <w:pStyle w:val="Titre2"/>
        <w:numPr>
          <w:ilvl w:val="1"/>
          <w:numId w:val="9"/>
        </w:numPr>
        <w:rPr>
          <w:lang w:val="en-GB"/>
        </w:rPr>
      </w:pPr>
      <w:bookmarkStart w:id="21" w:name="_Toc38390694"/>
      <w:r>
        <w:rPr>
          <w:lang w:val="en-GB"/>
        </w:rPr>
        <w:lastRenderedPageBreak/>
        <w:t>Panoramic view</w:t>
      </w:r>
      <w:bookmarkEnd w:id="21"/>
    </w:p>
    <w:p w14:paraId="20AE66A4" w14:textId="77777777" w:rsidR="00053EA9" w:rsidRDefault="00053EA9" w:rsidP="008D1607">
      <w:pPr>
        <w:pStyle w:val="Titre3"/>
        <w:numPr>
          <w:ilvl w:val="2"/>
          <w:numId w:val="9"/>
        </w:numPr>
      </w:pPr>
      <w:bookmarkStart w:id="22" w:name="_Toc38390695"/>
      <w:r>
        <w:t>Design</w:t>
      </w:r>
      <w:bookmarkEnd w:id="22"/>
    </w:p>
    <w:p w14:paraId="64A14F90" w14:textId="53935C5E" w:rsidR="00053EA9" w:rsidRDefault="00053EA9" w:rsidP="00002A3A">
      <w:pPr>
        <w:jc w:val="center"/>
        <w:rPr>
          <w:lang w:val="en-GB"/>
        </w:rPr>
      </w:pPr>
      <w:r>
        <w:rPr>
          <w:noProof/>
        </w:rPr>
        <w:drawing>
          <wp:inline distT="0" distB="0" distL="0" distR="0" wp14:anchorId="72A87B5C" wp14:editId="39864D5A">
            <wp:extent cx="5760720" cy="4817110"/>
            <wp:effectExtent l="0" t="0" r="0" b="2540"/>
            <wp:docPr id="1014113380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6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81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4B6786" w14:textId="69BED926" w:rsidR="00053EA9" w:rsidRDefault="00053EA9" w:rsidP="00053EA9">
      <w:pPr>
        <w:rPr>
          <w:lang w:val="en-GB"/>
        </w:rPr>
      </w:pPr>
    </w:p>
    <w:p w14:paraId="599D81FC" w14:textId="09374E01" w:rsidR="00053EA9" w:rsidRDefault="00053EA9" w:rsidP="008D1607">
      <w:pPr>
        <w:pStyle w:val="Titre3"/>
        <w:numPr>
          <w:ilvl w:val="2"/>
          <w:numId w:val="9"/>
        </w:numPr>
      </w:pPr>
      <w:bookmarkStart w:id="23" w:name="_Toc38390696"/>
      <w:r w:rsidRPr="00053EA9">
        <w:t xml:space="preserve">List of </w:t>
      </w:r>
      <w:proofErr w:type="spellStart"/>
      <w:r w:rsidRPr="00053EA9">
        <w:t>features</w:t>
      </w:r>
      <w:bookmarkEnd w:id="23"/>
      <w:proofErr w:type="spellEnd"/>
    </w:p>
    <w:p w14:paraId="29B83A41" w14:textId="5B41B77A" w:rsidR="00053EA9" w:rsidRDefault="00053EA9" w:rsidP="00053EA9">
      <w:pPr>
        <w:pStyle w:val="Paragraphedeliste"/>
        <w:numPr>
          <w:ilvl w:val="0"/>
          <w:numId w:val="16"/>
        </w:numPr>
      </w:pPr>
      <w:r>
        <w:t>Zoom</w:t>
      </w:r>
    </w:p>
    <w:p w14:paraId="161E528A" w14:textId="6D9B44E9" w:rsidR="00053EA9" w:rsidRDefault="00134088" w:rsidP="00053EA9">
      <w:pPr>
        <w:pStyle w:val="Paragraphedeliste"/>
        <w:numPr>
          <w:ilvl w:val="0"/>
          <w:numId w:val="16"/>
        </w:numPr>
      </w:pPr>
      <w:proofErr w:type="spellStart"/>
      <w:r>
        <w:t>Make</w:t>
      </w:r>
      <w:proofErr w:type="spellEnd"/>
      <w:r w:rsidR="00053EA9">
        <w:t xml:space="preserve"> a rotation at 360°</w:t>
      </w:r>
    </w:p>
    <w:p w14:paraId="45878019" w14:textId="3CDC2ED2" w:rsidR="00053EA9" w:rsidRDefault="00053EA9" w:rsidP="00053EA9">
      <w:pPr>
        <w:pStyle w:val="Paragraphedeliste"/>
        <w:numPr>
          <w:ilvl w:val="0"/>
          <w:numId w:val="16"/>
        </w:numPr>
        <w:rPr>
          <w:lang w:val="en-GB"/>
        </w:rPr>
      </w:pPr>
      <w:r w:rsidRPr="00053EA9">
        <w:rPr>
          <w:lang w:val="en-GB"/>
        </w:rPr>
        <w:t>Switch to full screen (e</w:t>
      </w:r>
      <w:r>
        <w:rPr>
          <w:lang w:val="en-GB"/>
        </w:rPr>
        <w:t>nlarge the view)</w:t>
      </w:r>
    </w:p>
    <w:p w14:paraId="1D32DECE" w14:textId="2E6B4FA0" w:rsidR="00A327F4" w:rsidRPr="00EB3DA9" w:rsidRDefault="00053EA9" w:rsidP="00A300A3">
      <w:pPr>
        <w:pStyle w:val="Paragraphedeliste"/>
        <w:numPr>
          <w:ilvl w:val="0"/>
          <w:numId w:val="16"/>
        </w:numPr>
        <w:rPr>
          <w:lang w:val="en-GB"/>
        </w:rPr>
      </w:pPr>
      <w:r>
        <w:rPr>
          <w:lang w:val="en-GB"/>
        </w:rPr>
        <w:t>Use the Gyroscope</w:t>
      </w:r>
      <w:bookmarkEnd w:id="0"/>
    </w:p>
    <w:sectPr w:rsidR="00A327F4" w:rsidRPr="00EB3DA9" w:rsidSect="00AE7076">
      <w:headerReference w:type="default" r:id="rId24"/>
      <w:footerReference w:type="default" r:id="rId25"/>
      <w:pgSz w:w="11906" w:h="16838"/>
      <w:pgMar w:top="1417" w:right="1417" w:bottom="1417" w:left="1417" w:header="708" w:footer="170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B5D9B7" w14:textId="77777777" w:rsidR="00CC730D" w:rsidRDefault="00CC730D" w:rsidP="00AE7076">
      <w:pPr>
        <w:spacing w:after="0" w:line="240" w:lineRule="auto"/>
      </w:pPr>
      <w:r>
        <w:separator/>
      </w:r>
    </w:p>
  </w:endnote>
  <w:endnote w:type="continuationSeparator" w:id="0">
    <w:p w14:paraId="6A91F5BA" w14:textId="77777777" w:rsidR="00CC730D" w:rsidRDefault="00CC730D" w:rsidP="00AE7076">
      <w:pPr>
        <w:spacing w:after="0" w:line="240" w:lineRule="auto"/>
      </w:pPr>
      <w:r>
        <w:continuationSeparator/>
      </w:r>
    </w:p>
  </w:endnote>
  <w:endnote w:type="continuationNotice" w:id="1">
    <w:p w14:paraId="40C37E31" w14:textId="77777777" w:rsidR="00CC730D" w:rsidRDefault="00CC730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5A4C99A" w14:textId="22AF9A5A" w:rsidR="009454E5" w:rsidRPr="002B7468" w:rsidRDefault="009454E5" w:rsidP="00AE7076">
    <w:pPr>
      <w:pBdr>
        <w:top w:val="single" w:sz="4" w:space="1" w:color="auto"/>
      </w:pBdr>
      <w:tabs>
        <w:tab w:val="center" w:pos="4536"/>
        <w:tab w:val="right" w:pos="9072"/>
      </w:tabs>
      <w:spacing w:after="0" w:line="240" w:lineRule="auto"/>
      <w:jc w:val="center"/>
      <w:rPr>
        <w:rFonts w:ascii="Arial" w:eastAsia="Times New Roman" w:hAnsi="Arial" w:cs="Arial"/>
        <w:sz w:val="20"/>
        <w:szCs w:val="20"/>
      </w:rPr>
    </w:pPr>
    <w:r>
      <w:rPr>
        <w:noProof/>
        <w:lang w:eastAsia="fr-FR"/>
      </w:rPr>
      <mc:AlternateContent>
        <mc:Choice Requires="wps">
          <w:drawing>
            <wp:anchor distT="45720" distB="45720" distL="114300" distR="114300" simplePos="0" relativeHeight="251658242" behindDoc="1" locked="0" layoutInCell="1" allowOverlap="1" wp14:anchorId="078771E6" wp14:editId="72292AB1">
              <wp:simplePos x="0" y="0"/>
              <wp:positionH relativeFrom="column">
                <wp:posOffset>5755005</wp:posOffset>
              </wp:positionH>
              <wp:positionV relativeFrom="paragraph">
                <wp:posOffset>163195</wp:posOffset>
              </wp:positionV>
              <wp:extent cx="490855" cy="257175"/>
              <wp:effectExtent l="0" t="0" r="4445" b="9525"/>
              <wp:wrapNone/>
              <wp:docPr id="217" name="Zone de text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90855" cy="2571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0AC6FB07" w14:textId="77777777" w:rsidR="009454E5" w:rsidRDefault="009454E5" w:rsidP="00AE7076">
                          <w:r>
                            <w:fldChar w:fldCharType="begin"/>
                          </w:r>
                          <w:r>
                            <w:instrText>PAGE   \* MERGEFORMAT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19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78771E6" id="_x0000_t202" coordsize="21600,21600" o:spt="202" path="m,l,21600r21600,l21600,xe">
              <v:stroke joinstyle="miter"/>
              <v:path gradientshapeok="t" o:connecttype="rect"/>
            </v:shapetype>
            <v:shape id="Zone de texte 2" o:spid="_x0000_s1029" type="#_x0000_t202" style="position:absolute;left:0;text-align:left;margin-left:453.15pt;margin-top:12.85pt;width:38.65pt;height:20.25pt;z-index:-25165823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" stroked="f">
              <v:textbox>
                <w:txbxContent>
                  <w:p w14:paraId="0AC6FB07" w14:textId="77777777" w:rsidR="009454E5" w:rsidRDefault="009454E5" w:rsidP="00AE7076">
                    <w:r>
                      <w:fldChar w:fldCharType="begin"/>
                    </w:r>
                    <w:r>
                      <w:instrText>PAGE   \* MERGEFORMAT</w:instrText>
                    </w:r>
                    <w:r>
                      <w:fldChar w:fldCharType="separate"/>
                    </w:r>
                    <w:r>
                      <w:rPr>
                        <w:noProof/>
                      </w:rPr>
                      <w:t>19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 w:rsidRPr="002B7468">
      <w:rPr>
        <w:rFonts w:ascii="Arial" w:eastAsia="Times New Roman" w:hAnsi="Arial" w:cs="Arial"/>
        <w:b/>
        <w:color w:val="0000FF"/>
        <w:sz w:val="20"/>
        <w:szCs w:val="20"/>
      </w:rPr>
      <w:t xml:space="preserve">PACIFA </w:t>
    </w:r>
    <w:r w:rsidRPr="002B7468">
      <w:rPr>
        <w:rFonts w:ascii="Arial" w:eastAsia="Times New Roman" w:hAnsi="Arial" w:cs="Arial"/>
        <w:b/>
        <w:i/>
        <w:color w:val="0000FF"/>
        <w:sz w:val="20"/>
        <w:szCs w:val="20"/>
      </w:rPr>
      <w:t>decision</w:t>
    </w:r>
    <w:r w:rsidRPr="002B7468">
      <w:rPr>
        <w:rFonts w:ascii="Arial" w:eastAsia="Times New Roman" w:hAnsi="Arial" w:cs="Arial"/>
        <w:sz w:val="20"/>
        <w:szCs w:val="20"/>
      </w:rPr>
      <w:t xml:space="preserve"> – </w:t>
    </w:r>
    <w:r w:rsidRPr="002B7468">
      <w:rPr>
        <w:rFonts w:ascii="Arial" w:eastAsia="Times New Roman" w:hAnsi="Arial" w:cs="Arial"/>
        <w:i/>
        <w:iCs/>
        <w:sz w:val="20"/>
        <w:szCs w:val="20"/>
      </w:rPr>
      <w:t>3D INNOVATIVE TECHNOLOGIES</w:t>
    </w:r>
  </w:p>
  <w:p w14:paraId="1DD6CCA6" w14:textId="232E6F2B" w:rsidR="009454E5" w:rsidRPr="002B7468" w:rsidRDefault="009454E5" w:rsidP="00AE7076">
    <w:pPr>
      <w:tabs>
        <w:tab w:val="center" w:pos="4536"/>
        <w:tab w:val="right" w:pos="9072"/>
      </w:tabs>
      <w:spacing w:after="0" w:line="240" w:lineRule="auto"/>
      <w:jc w:val="center"/>
      <w:rPr>
        <w:rFonts w:ascii="Arial" w:eastAsia="Times New Roman" w:hAnsi="Arial" w:cs="Arial"/>
        <w:i/>
        <w:sz w:val="14"/>
        <w:szCs w:val="14"/>
      </w:rPr>
    </w:pPr>
    <w:r w:rsidRPr="002B7468">
      <w:rPr>
        <w:rFonts w:ascii="Arial" w:eastAsia="Times New Roman" w:hAnsi="Arial" w:cs="Arial"/>
        <w:b/>
        <w:sz w:val="14"/>
        <w:szCs w:val="14"/>
      </w:rPr>
      <w:t>164, Rue Ambrois</w:t>
    </w:r>
    <w:r>
      <w:rPr>
        <w:rFonts w:ascii="Arial" w:eastAsia="Times New Roman" w:hAnsi="Arial" w:cs="Arial"/>
        <w:b/>
        <w:sz w:val="14"/>
        <w:szCs w:val="14"/>
      </w:rPr>
      <w:t>e CROIZAT 93200 SAINT DENIS</w:t>
    </w:r>
  </w:p>
  <w:p w14:paraId="51FC8A51" w14:textId="77777777" w:rsidR="009454E5" w:rsidRPr="000319EC" w:rsidRDefault="00CC730D" w:rsidP="00AE7076">
    <w:pPr>
      <w:tabs>
        <w:tab w:val="center" w:pos="4536"/>
        <w:tab w:val="right" w:pos="9072"/>
      </w:tabs>
      <w:spacing w:after="0" w:line="240" w:lineRule="auto"/>
      <w:jc w:val="center"/>
      <w:rPr>
        <w:rFonts w:ascii="Arial" w:eastAsia="Times New Roman" w:hAnsi="Arial" w:cs="Arial"/>
        <w:sz w:val="20"/>
        <w:szCs w:val="20"/>
      </w:rPr>
    </w:pPr>
    <w:hyperlink r:id="rId1" w:history="1">
      <w:r w:rsidR="009454E5" w:rsidRPr="000319EC">
        <w:rPr>
          <w:rFonts w:ascii="Arial" w:eastAsia="Times New Roman" w:hAnsi="Arial" w:cs="Arial"/>
          <w:color w:val="0000FF"/>
          <w:sz w:val="20"/>
          <w:szCs w:val="20"/>
          <w:u w:val="single"/>
        </w:rPr>
        <w:t>www.pacifa-decision.com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4C5256" w14:textId="77777777" w:rsidR="00CC730D" w:rsidRDefault="00CC730D" w:rsidP="00AE7076">
      <w:pPr>
        <w:spacing w:after="0" w:line="240" w:lineRule="auto"/>
      </w:pPr>
      <w:r>
        <w:separator/>
      </w:r>
    </w:p>
  </w:footnote>
  <w:footnote w:type="continuationSeparator" w:id="0">
    <w:p w14:paraId="106ACD50" w14:textId="77777777" w:rsidR="00CC730D" w:rsidRDefault="00CC730D" w:rsidP="00AE7076">
      <w:pPr>
        <w:spacing w:after="0" w:line="240" w:lineRule="auto"/>
      </w:pPr>
      <w:r>
        <w:continuationSeparator/>
      </w:r>
    </w:p>
  </w:footnote>
  <w:footnote w:type="continuationNotice" w:id="1">
    <w:p w14:paraId="4F1C9168" w14:textId="77777777" w:rsidR="00CC730D" w:rsidRDefault="00CC730D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A28E6B" w14:textId="77777777" w:rsidR="009454E5" w:rsidRDefault="009454E5">
    <w:pPr>
      <w:pStyle w:val="En-tte"/>
    </w:pPr>
    <w:r>
      <w:rPr>
        <w:noProof/>
        <w:lang w:eastAsia="fr-FR"/>
      </w:rPr>
      <w:drawing>
        <wp:anchor distT="0" distB="0" distL="114300" distR="114300" simplePos="0" relativeHeight="251658240" behindDoc="1" locked="0" layoutInCell="1" allowOverlap="1" wp14:anchorId="513EFF41" wp14:editId="7F23DCAB">
          <wp:simplePos x="0" y="0"/>
          <wp:positionH relativeFrom="column">
            <wp:posOffset>-130175</wp:posOffset>
          </wp:positionH>
          <wp:positionV relativeFrom="paragraph">
            <wp:posOffset>-304801</wp:posOffset>
          </wp:positionV>
          <wp:extent cx="2288538" cy="572135"/>
          <wp:effectExtent l="0" t="0" r="0" b="0"/>
          <wp:wrapNone/>
          <wp:docPr id="9" name="Image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:\Users\Julien\Desktop\Files 020712\Logo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2302110" cy="57552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251658241" behindDoc="0" locked="0" layoutInCell="1" allowOverlap="1" wp14:anchorId="5D3F25BD" wp14:editId="5A97AAFC">
              <wp:simplePos x="0" y="0"/>
              <wp:positionH relativeFrom="column">
                <wp:posOffset>2615979</wp:posOffset>
              </wp:positionH>
              <wp:positionV relativeFrom="paragraph">
                <wp:posOffset>-294833</wp:posOffset>
              </wp:positionV>
              <wp:extent cx="3899535" cy="564515"/>
              <wp:effectExtent l="0" t="0" r="0" b="0"/>
              <wp:wrapNone/>
              <wp:docPr id="30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99535" cy="56451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0AB601C1" w14:textId="5EAE770C" w:rsidR="009454E5" w:rsidRPr="000319EC" w:rsidRDefault="009454E5" w:rsidP="00AE7076">
                          <w:pPr>
                            <w:spacing w:after="0"/>
                            <w:jc w:val="center"/>
                            <w:rPr>
                              <w:b/>
                              <w:bCs/>
                              <w:color w:val="FF0000"/>
                              <w:sz w:val="23"/>
                              <w:szCs w:val="23"/>
                              <w:lang w:val="en-GB"/>
                            </w:rPr>
                          </w:pPr>
                          <w:r w:rsidRPr="000319EC">
                            <w:rPr>
                              <w:b/>
                              <w:bCs/>
                              <w:color w:val="FF0000"/>
                              <w:sz w:val="23"/>
                              <w:szCs w:val="23"/>
                              <w:lang w:val="en-GB"/>
                            </w:rPr>
                            <w:t>CONFIDENTI</w:t>
                          </w:r>
                          <w:r w:rsidR="00E44A09" w:rsidRPr="000319EC">
                            <w:rPr>
                              <w:b/>
                              <w:bCs/>
                              <w:color w:val="FF0000"/>
                              <w:sz w:val="23"/>
                              <w:szCs w:val="23"/>
                              <w:lang w:val="en-GB"/>
                            </w:rPr>
                            <w:t>A</w:t>
                          </w:r>
                          <w:r w:rsidRPr="000319EC">
                            <w:rPr>
                              <w:b/>
                              <w:bCs/>
                              <w:color w:val="FF0000"/>
                              <w:sz w:val="23"/>
                              <w:szCs w:val="23"/>
                              <w:lang w:val="en-GB"/>
                            </w:rPr>
                            <w:t>L</w:t>
                          </w:r>
                          <w:r w:rsidR="00E44A09" w:rsidRPr="000319EC">
                            <w:rPr>
                              <w:b/>
                              <w:bCs/>
                              <w:color w:val="FF0000"/>
                              <w:sz w:val="23"/>
                              <w:szCs w:val="23"/>
                              <w:lang w:val="en-GB"/>
                            </w:rPr>
                            <w:t xml:space="preserve"> FILE</w:t>
                          </w:r>
                        </w:p>
                        <w:p w14:paraId="036DF972" w14:textId="7DB014AD" w:rsidR="009454E5" w:rsidRPr="00E44A09" w:rsidRDefault="00E44A09" w:rsidP="00E44A09">
                          <w:pPr>
                            <w:spacing w:after="0"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  <w:lang w:val="en-GB"/>
                            </w:rPr>
                          </w:pPr>
                          <w:r w:rsidRPr="00E44A09">
                            <w:rPr>
                              <w:sz w:val="16"/>
                              <w:szCs w:val="16"/>
                              <w:lang w:val="en-GB"/>
                            </w:rPr>
                            <w:t xml:space="preserve">This document is the property of PACIFA and may not be copied, reproduced by any means, </w:t>
                          </w:r>
                          <w:proofErr w:type="gramStart"/>
                          <w:r w:rsidRPr="00E44A09">
                            <w:rPr>
                              <w:sz w:val="16"/>
                              <w:szCs w:val="16"/>
                              <w:lang w:val="en-GB"/>
                            </w:rPr>
                            <w:t>used</w:t>
                          </w:r>
                          <w:proofErr w:type="gramEnd"/>
                          <w:r w:rsidRPr="00E44A09">
                            <w:rPr>
                              <w:sz w:val="16"/>
                              <w:szCs w:val="16"/>
                              <w:lang w:val="en-GB"/>
                            </w:rPr>
                            <w:t xml:space="preserve"> or transmitted to third parties without the prior permission of PACIFA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D3F25BD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8" type="#_x0000_t202" style="position:absolute;margin-left:206pt;margin-top:-23.2pt;width:307.05pt;height:44.45pt;z-index:25165824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" filled="f" stroked="f">
              <v:textbox>
                <w:txbxContent>
                  <w:p w14:paraId="0AB601C1" w14:textId="5EAE770C" w:rsidR="009454E5" w:rsidRPr="000319EC" w:rsidRDefault="009454E5" w:rsidP="00AE7076">
                    <w:pPr>
                      <w:spacing w:after="0"/>
                      <w:jc w:val="center"/>
                      <w:rPr>
                        <w:b/>
                        <w:bCs/>
                        <w:color w:val="FF0000"/>
                        <w:sz w:val="23"/>
                        <w:szCs w:val="23"/>
                        <w:lang w:val="en-GB"/>
                      </w:rPr>
                    </w:pPr>
                    <w:r w:rsidRPr="000319EC">
                      <w:rPr>
                        <w:b/>
                        <w:bCs/>
                        <w:color w:val="FF0000"/>
                        <w:sz w:val="23"/>
                        <w:szCs w:val="23"/>
                        <w:lang w:val="en-GB"/>
                      </w:rPr>
                      <w:t>CONFIDENTI</w:t>
                    </w:r>
                    <w:r w:rsidR="00E44A09" w:rsidRPr="000319EC">
                      <w:rPr>
                        <w:b/>
                        <w:bCs/>
                        <w:color w:val="FF0000"/>
                        <w:sz w:val="23"/>
                        <w:szCs w:val="23"/>
                        <w:lang w:val="en-GB"/>
                      </w:rPr>
                      <w:t>A</w:t>
                    </w:r>
                    <w:r w:rsidRPr="000319EC">
                      <w:rPr>
                        <w:b/>
                        <w:bCs/>
                        <w:color w:val="FF0000"/>
                        <w:sz w:val="23"/>
                        <w:szCs w:val="23"/>
                        <w:lang w:val="en-GB"/>
                      </w:rPr>
                      <w:t>L</w:t>
                    </w:r>
                    <w:r w:rsidR="00E44A09" w:rsidRPr="000319EC">
                      <w:rPr>
                        <w:b/>
                        <w:bCs/>
                        <w:color w:val="FF0000"/>
                        <w:sz w:val="23"/>
                        <w:szCs w:val="23"/>
                        <w:lang w:val="en-GB"/>
                      </w:rPr>
                      <w:t xml:space="preserve"> FILE</w:t>
                    </w:r>
                  </w:p>
                  <w:p w14:paraId="036DF972" w14:textId="7DB014AD" w:rsidR="009454E5" w:rsidRPr="00E44A09" w:rsidRDefault="00E44A09" w:rsidP="00E44A09">
                    <w:pPr>
                      <w:spacing w:after="0"/>
                      <w:jc w:val="center"/>
                      <w:rPr>
                        <w:b/>
                        <w:bCs/>
                        <w:sz w:val="18"/>
                        <w:szCs w:val="18"/>
                        <w:lang w:val="en-GB"/>
                      </w:rPr>
                    </w:pPr>
                    <w:r w:rsidRPr="00E44A09">
                      <w:rPr>
                        <w:sz w:val="16"/>
                        <w:szCs w:val="16"/>
                        <w:lang w:val="en-GB"/>
                      </w:rPr>
                      <w:t>This document is the property of PACIFA and may not be copied, reproduced by any means, used or transmitted to third parties without the prior permission of PACIFA</w:t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A33635"/>
    <w:multiLevelType w:val="multilevel"/>
    <w:tmpl w:val="F15E51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945AE8"/>
    <w:multiLevelType w:val="hybridMultilevel"/>
    <w:tmpl w:val="7CD2E34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9F5767"/>
    <w:multiLevelType w:val="hybridMultilevel"/>
    <w:tmpl w:val="B192E54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864E4B"/>
    <w:multiLevelType w:val="multilevel"/>
    <w:tmpl w:val="BE6A992A"/>
    <w:lvl w:ilvl="0">
      <w:start w:val="10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0" w:hanging="4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257419A8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8D70996"/>
    <w:multiLevelType w:val="multilevel"/>
    <w:tmpl w:val="BE6A992A"/>
    <w:lvl w:ilvl="0">
      <w:start w:val="10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0" w:hanging="4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CF27B63"/>
    <w:multiLevelType w:val="multilevel"/>
    <w:tmpl w:val="BE6A992A"/>
    <w:lvl w:ilvl="0">
      <w:start w:val="10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0" w:hanging="4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2F2727D4"/>
    <w:multiLevelType w:val="hybridMultilevel"/>
    <w:tmpl w:val="3280A29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2D23D8"/>
    <w:multiLevelType w:val="hybridMultilevel"/>
    <w:tmpl w:val="885008CE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C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hint="default"/>
      </w:r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D0739E"/>
    <w:multiLevelType w:val="hybridMultilevel"/>
    <w:tmpl w:val="C8420C9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D1306E4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586316AE"/>
    <w:multiLevelType w:val="multilevel"/>
    <w:tmpl w:val="BE6A992A"/>
    <w:lvl w:ilvl="0">
      <w:start w:val="10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0" w:hanging="4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5D956B23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638C2AD5"/>
    <w:multiLevelType w:val="multilevel"/>
    <w:tmpl w:val="515CAAD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6341945"/>
    <w:multiLevelType w:val="hybridMultilevel"/>
    <w:tmpl w:val="4862694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9275C22"/>
    <w:multiLevelType w:val="multilevel"/>
    <w:tmpl w:val="040C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6" w15:restartNumberingAfterBreak="0">
    <w:nsid w:val="6CEB5139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0605E09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70F82B52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2"/>
  </w:num>
  <w:num w:numId="2">
    <w:abstractNumId w:val="3"/>
  </w:num>
  <w:num w:numId="3">
    <w:abstractNumId w:val="5"/>
  </w:num>
  <w:num w:numId="4">
    <w:abstractNumId w:val="6"/>
  </w:num>
  <w:num w:numId="5">
    <w:abstractNumId w:val="11"/>
  </w:num>
  <w:num w:numId="6">
    <w:abstractNumId w:val="8"/>
  </w:num>
  <w:num w:numId="7">
    <w:abstractNumId w:val="13"/>
  </w:num>
  <w:num w:numId="8">
    <w:abstractNumId w:val="0"/>
  </w:num>
  <w:num w:numId="9">
    <w:abstractNumId w:val="10"/>
  </w:num>
  <w:num w:numId="10">
    <w:abstractNumId w:val="17"/>
  </w:num>
  <w:num w:numId="11">
    <w:abstractNumId w:val="15"/>
  </w:num>
  <w:num w:numId="12">
    <w:abstractNumId w:val="9"/>
  </w:num>
  <w:num w:numId="13">
    <w:abstractNumId w:val="18"/>
  </w:num>
  <w:num w:numId="14">
    <w:abstractNumId w:val="16"/>
  </w:num>
  <w:num w:numId="15">
    <w:abstractNumId w:val="14"/>
  </w:num>
  <w:num w:numId="16">
    <w:abstractNumId w:val="2"/>
  </w:num>
  <w:num w:numId="17">
    <w:abstractNumId w:val="7"/>
  </w:num>
  <w:num w:numId="18">
    <w:abstractNumId w:val="1"/>
  </w:num>
  <w:num w:numId="19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0DFA"/>
    <w:rsid w:val="00000F08"/>
    <w:rsid w:val="000010A8"/>
    <w:rsid w:val="00002A3A"/>
    <w:rsid w:val="00002DDE"/>
    <w:rsid w:val="0000690B"/>
    <w:rsid w:val="00006C2E"/>
    <w:rsid w:val="0000774B"/>
    <w:rsid w:val="00011CF0"/>
    <w:rsid w:val="00011E81"/>
    <w:rsid w:val="00020BDE"/>
    <w:rsid w:val="0002394D"/>
    <w:rsid w:val="00027E5D"/>
    <w:rsid w:val="00030618"/>
    <w:rsid w:val="0003145E"/>
    <w:rsid w:val="000319EC"/>
    <w:rsid w:val="000421DE"/>
    <w:rsid w:val="00043194"/>
    <w:rsid w:val="00044796"/>
    <w:rsid w:val="000473C4"/>
    <w:rsid w:val="00051CB4"/>
    <w:rsid w:val="00053EA9"/>
    <w:rsid w:val="00054707"/>
    <w:rsid w:val="00060F22"/>
    <w:rsid w:val="00063377"/>
    <w:rsid w:val="00063FAD"/>
    <w:rsid w:val="00064228"/>
    <w:rsid w:val="00065BB4"/>
    <w:rsid w:val="000663A7"/>
    <w:rsid w:val="0006666F"/>
    <w:rsid w:val="00066E8B"/>
    <w:rsid w:val="00073DC8"/>
    <w:rsid w:val="00077D40"/>
    <w:rsid w:val="0008049B"/>
    <w:rsid w:val="00081392"/>
    <w:rsid w:val="00082878"/>
    <w:rsid w:val="000841DE"/>
    <w:rsid w:val="00086445"/>
    <w:rsid w:val="0008669A"/>
    <w:rsid w:val="00086858"/>
    <w:rsid w:val="000879C2"/>
    <w:rsid w:val="00090C63"/>
    <w:rsid w:val="00092823"/>
    <w:rsid w:val="00095FF3"/>
    <w:rsid w:val="000972C5"/>
    <w:rsid w:val="0009740F"/>
    <w:rsid w:val="000A0313"/>
    <w:rsid w:val="000A1A63"/>
    <w:rsid w:val="000A227B"/>
    <w:rsid w:val="000A27A4"/>
    <w:rsid w:val="000A6E57"/>
    <w:rsid w:val="000A7255"/>
    <w:rsid w:val="000B0947"/>
    <w:rsid w:val="000B0B23"/>
    <w:rsid w:val="000B123F"/>
    <w:rsid w:val="000B179F"/>
    <w:rsid w:val="000B3ADF"/>
    <w:rsid w:val="000B55A4"/>
    <w:rsid w:val="000B6A5D"/>
    <w:rsid w:val="000C0830"/>
    <w:rsid w:val="000C0C4B"/>
    <w:rsid w:val="000C48EF"/>
    <w:rsid w:val="000C699D"/>
    <w:rsid w:val="000C7376"/>
    <w:rsid w:val="000D09F7"/>
    <w:rsid w:val="000D1E35"/>
    <w:rsid w:val="000D6C91"/>
    <w:rsid w:val="000E13D5"/>
    <w:rsid w:val="000E2324"/>
    <w:rsid w:val="000E2A9C"/>
    <w:rsid w:val="000E739B"/>
    <w:rsid w:val="000F1468"/>
    <w:rsid w:val="000F2D07"/>
    <w:rsid w:val="000F33E9"/>
    <w:rsid w:val="000F6117"/>
    <w:rsid w:val="000F73C9"/>
    <w:rsid w:val="000F786D"/>
    <w:rsid w:val="00100EF6"/>
    <w:rsid w:val="00100F59"/>
    <w:rsid w:val="001030D1"/>
    <w:rsid w:val="00104C2E"/>
    <w:rsid w:val="00104DB5"/>
    <w:rsid w:val="001052F6"/>
    <w:rsid w:val="00105D1B"/>
    <w:rsid w:val="00107D9C"/>
    <w:rsid w:val="00107ED7"/>
    <w:rsid w:val="00110687"/>
    <w:rsid w:val="00111A42"/>
    <w:rsid w:val="00114C4E"/>
    <w:rsid w:val="00116ECB"/>
    <w:rsid w:val="00117A80"/>
    <w:rsid w:val="001214E0"/>
    <w:rsid w:val="001244E9"/>
    <w:rsid w:val="001256C3"/>
    <w:rsid w:val="00126360"/>
    <w:rsid w:val="001275AB"/>
    <w:rsid w:val="0013272F"/>
    <w:rsid w:val="00134088"/>
    <w:rsid w:val="001349CE"/>
    <w:rsid w:val="00136FD8"/>
    <w:rsid w:val="0014119F"/>
    <w:rsid w:val="001414E9"/>
    <w:rsid w:val="00142427"/>
    <w:rsid w:val="00147833"/>
    <w:rsid w:val="00153283"/>
    <w:rsid w:val="001544F5"/>
    <w:rsid w:val="0015516B"/>
    <w:rsid w:val="0015533F"/>
    <w:rsid w:val="00156913"/>
    <w:rsid w:val="00157422"/>
    <w:rsid w:val="00160A86"/>
    <w:rsid w:val="00167422"/>
    <w:rsid w:val="00170C26"/>
    <w:rsid w:val="00182AF6"/>
    <w:rsid w:val="001832C4"/>
    <w:rsid w:val="0018369D"/>
    <w:rsid w:val="0018498E"/>
    <w:rsid w:val="00185462"/>
    <w:rsid w:val="00187770"/>
    <w:rsid w:val="00187D55"/>
    <w:rsid w:val="00187E5F"/>
    <w:rsid w:val="001915AB"/>
    <w:rsid w:val="001919F6"/>
    <w:rsid w:val="00194159"/>
    <w:rsid w:val="0019484D"/>
    <w:rsid w:val="001971F8"/>
    <w:rsid w:val="001A05BF"/>
    <w:rsid w:val="001A2A7D"/>
    <w:rsid w:val="001A69E0"/>
    <w:rsid w:val="001A78E5"/>
    <w:rsid w:val="001A7E63"/>
    <w:rsid w:val="001B1180"/>
    <w:rsid w:val="001B26DF"/>
    <w:rsid w:val="001B4A90"/>
    <w:rsid w:val="001B7F90"/>
    <w:rsid w:val="001C1942"/>
    <w:rsid w:val="001D1BEA"/>
    <w:rsid w:val="001D61F5"/>
    <w:rsid w:val="001E1E6C"/>
    <w:rsid w:val="001E321F"/>
    <w:rsid w:val="001F18E1"/>
    <w:rsid w:val="001F535F"/>
    <w:rsid w:val="001F682C"/>
    <w:rsid w:val="001F7FF1"/>
    <w:rsid w:val="00202E2A"/>
    <w:rsid w:val="00204BAC"/>
    <w:rsid w:val="00205D2A"/>
    <w:rsid w:val="002123AD"/>
    <w:rsid w:val="00213361"/>
    <w:rsid w:val="00220739"/>
    <w:rsid w:val="00222907"/>
    <w:rsid w:val="00225156"/>
    <w:rsid w:val="00226A93"/>
    <w:rsid w:val="00231990"/>
    <w:rsid w:val="00232F4F"/>
    <w:rsid w:val="00233A9D"/>
    <w:rsid w:val="002340F8"/>
    <w:rsid w:val="00234490"/>
    <w:rsid w:val="00237684"/>
    <w:rsid w:val="002402FE"/>
    <w:rsid w:val="00240E3F"/>
    <w:rsid w:val="00241B9A"/>
    <w:rsid w:val="00242DDE"/>
    <w:rsid w:val="00244C3E"/>
    <w:rsid w:val="002451A1"/>
    <w:rsid w:val="00246621"/>
    <w:rsid w:val="00246793"/>
    <w:rsid w:val="00247CA4"/>
    <w:rsid w:val="002545B6"/>
    <w:rsid w:val="0025601E"/>
    <w:rsid w:val="00257D54"/>
    <w:rsid w:val="00264F49"/>
    <w:rsid w:val="00267781"/>
    <w:rsid w:val="00270D3C"/>
    <w:rsid w:val="00272A9D"/>
    <w:rsid w:val="00272B32"/>
    <w:rsid w:val="00275262"/>
    <w:rsid w:val="002766F4"/>
    <w:rsid w:val="00276E96"/>
    <w:rsid w:val="002771F6"/>
    <w:rsid w:val="00282093"/>
    <w:rsid w:val="0028216F"/>
    <w:rsid w:val="00282B69"/>
    <w:rsid w:val="00284169"/>
    <w:rsid w:val="00287496"/>
    <w:rsid w:val="002912F4"/>
    <w:rsid w:val="002959F4"/>
    <w:rsid w:val="002A5AAB"/>
    <w:rsid w:val="002A7AE3"/>
    <w:rsid w:val="002B12FA"/>
    <w:rsid w:val="002B7468"/>
    <w:rsid w:val="002B7645"/>
    <w:rsid w:val="002C0A8E"/>
    <w:rsid w:val="002C1C52"/>
    <w:rsid w:val="002C2A60"/>
    <w:rsid w:val="002C4C24"/>
    <w:rsid w:val="002C5934"/>
    <w:rsid w:val="002C6711"/>
    <w:rsid w:val="002C7B34"/>
    <w:rsid w:val="002D0553"/>
    <w:rsid w:val="002D0577"/>
    <w:rsid w:val="002D0DF3"/>
    <w:rsid w:val="002D6282"/>
    <w:rsid w:val="002E0E44"/>
    <w:rsid w:val="002E1E6E"/>
    <w:rsid w:val="002E3364"/>
    <w:rsid w:val="002E345C"/>
    <w:rsid w:val="002F1912"/>
    <w:rsid w:val="002F4207"/>
    <w:rsid w:val="002F5EDA"/>
    <w:rsid w:val="002F7D33"/>
    <w:rsid w:val="003008A7"/>
    <w:rsid w:val="003014DB"/>
    <w:rsid w:val="00302120"/>
    <w:rsid w:val="003033D9"/>
    <w:rsid w:val="003045B1"/>
    <w:rsid w:val="0030483B"/>
    <w:rsid w:val="00304D4B"/>
    <w:rsid w:val="00304F90"/>
    <w:rsid w:val="00307DF8"/>
    <w:rsid w:val="00313685"/>
    <w:rsid w:val="0031787A"/>
    <w:rsid w:val="003233DF"/>
    <w:rsid w:val="00326ECE"/>
    <w:rsid w:val="00326F88"/>
    <w:rsid w:val="00331DDD"/>
    <w:rsid w:val="00333829"/>
    <w:rsid w:val="00334A24"/>
    <w:rsid w:val="003366E0"/>
    <w:rsid w:val="00342A52"/>
    <w:rsid w:val="00343D21"/>
    <w:rsid w:val="00344CB4"/>
    <w:rsid w:val="00347CF4"/>
    <w:rsid w:val="0035489E"/>
    <w:rsid w:val="00356B69"/>
    <w:rsid w:val="00360DB9"/>
    <w:rsid w:val="00360DF1"/>
    <w:rsid w:val="00363005"/>
    <w:rsid w:val="0036500C"/>
    <w:rsid w:val="003661A9"/>
    <w:rsid w:val="00366826"/>
    <w:rsid w:val="00370F71"/>
    <w:rsid w:val="00371ECC"/>
    <w:rsid w:val="0037675E"/>
    <w:rsid w:val="0037735E"/>
    <w:rsid w:val="00380600"/>
    <w:rsid w:val="0038069E"/>
    <w:rsid w:val="00380DEA"/>
    <w:rsid w:val="003839AE"/>
    <w:rsid w:val="00387069"/>
    <w:rsid w:val="0039011A"/>
    <w:rsid w:val="00391E13"/>
    <w:rsid w:val="003937EB"/>
    <w:rsid w:val="00394B53"/>
    <w:rsid w:val="003A1421"/>
    <w:rsid w:val="003A1982"/>
    <w:rsid w:val="003A57DD"/>
    <w:rsid w:val="003A5C5F"/>
    <w:rsid w:val="003B0380"/>
    <w:rsid w:val="003B4FAB"/>
    <w:rsid w:val="003B6851"/>
    <w:rsid w:val="003B736E"/>
    <w:rsid w:val="003B7A23"/>
    <w:rsid w:val="003C0A23"/>
    <w:rsid w:val="003C0CA3"/>
    <w:rsid w:val="003C1980"/>
    <w:rsid w:val="003C2CEA"/>
    <w:rsid w:val="003C358A"/>
    <w:rsid w:val="003C3CEB"/>
    <w:rsid w:val="003C519C"/>
    <w:rsid w:val="003C5880"/>
    <w:rsid w:val="003D06DF"/>
    <w:rsid w:val="003D19CA"/>
    <w:rsid w:val="003D6548"/>
    <w:rsid w:val="003E2831"/>
    <w:rsid w:val="003E4162"/>
    <w:rsid w:val="003E4C76"/>
    <w:rsid w:val="003E54CC"/>
    <w:rsid w:val="003E5E3F"/>
    <w:rsid w:val="003F25B9"/>
    <w:rsid w:val="003F334C"/>
    <w:rsid w:val="003F5EC7"/>
    <w:rsid w:val="003F777A"/>
    <w:rsid w:val="00402493"/>
    <w:rsid w:val="00404C74"/>
    <w:rsid w:val="00406176"/>
    <w:rsid w:val="004108FE"/>
    <w:rsid w:val="004115B5"/>
    <w:rsid w:val="004120B3"/>
    <w:rsid w:val="00412F75"/>
    <w:rsid w:val="00416C60"/>
    <w:rsid w:val="00420039"/>
    <w:rsid w:val="0042666C"/>
    <w:rsid w:val="00426DC3"/>
    <w:rsid w:val="00427DAB"/>
    <w:rsid w:val="004309E6"/>
    <w:rsid w:val="00435C7A"/>
    <w:rsid w:val="00435EF2"/>
    <w:rsid w:val="0044190A"/>
    <w:rsid w:val="00446025"/>
    <w:rsid w:val="004506B8"/>
    <w:rsid w:val="0045262A"/>
    <w:rsid w:val="00454008"/>
    <w:rsid w:val="00456A6E"/>
    <w:rsid w:val="00456EED"/>
    <w:rsid w:val="00460DD9"/>
    <w:rsid w:val="004613D0"/>
    <w:rsid w:val="0046179D"/>
    <w:rsid w:val="00463EAF"/>
    <w:rsid w:val="00465E68"/>
    <w:rsid w:val="00470ECD"/>
    <w:rsid w:val="00475E43"/>
    <w:rsid w:val="004818E0"/>
    <w:rsid w:val="0048205B"/>
    <w:rsid w:val="0048632A"/>
    <w:rsid w:val="00490B9F"/>
    <w:rsid w:val="00491957"/>
    <w:rsid w:val="0049319C"/>
    <w:rsid w:val="0049446E"/>
    <w:rsid w:val="0049453A"/>
    <w:rsid w:val="004966C5"/>
    <w:rsid w:val="00496914"/>
    <w:rsid w:val="004A0ADF"/>
    <w:rsid w:val="004A53F2"/>
    <w:rsid w:val="004A70EA"/>
    <w:rsid w:val="004A7476"/>
    <w:rsid w:val="004B16CB"/>
    <w:rsid w:val="004B6047"/>
    <w:rsid w:val="004C2753"/>
    <w:rsid w:val="004C29AB"/>
    <w:rsid w:val="004C2BF7"/>
    <w:rsid w:val="004C3378"/>
    <w:rsid w:val="004C38B3"/>
    <w:rsid w:val="004C4130"/>
    <w:rsid w:val="004C64AA"/>
    <w:rsid w:val="004D14E1"/>
    <w:rsid w:val="004D5805"/>
    <w:rsid w:val="004D7A10"/>
    <w:rsid w:val="004E16C2"/>
    <w:rsid w:val="004E22A4"/>
    <w:rsid w:val="004E257F"/>
    <w:rsid w:val="004E4005"/>
    <w:rsid w:val="004F2CCB"/>
    <w:rsid w:val="004F2D3E"/>
    <w:rsid w:val="004F431F"/>
    <w:rsid w:val="004F59E5"/>
    <w:rsid w:val="004F5D8F"/>
    <w:rsid w:val="00500199"/>
    <w:rsid w:val="005007FF"/>
    <w:rsid w:val="005049F5"/>
    <w:rsid w:val="005057BD"/>
    <w:rsid w:val="00510BAA"/>
    <w:rsid w:val="00510F64"/>
    <w:rsid w:val="005121E8"/>
    <w:rsid w:val="00514034"/>
    <w:rsid w:val="005149AF"/>
    <w:rsid w:val="00514A0D"/>
    <w:rsid w:val="00516DCA"/>
    <w:rsid w:val="0051714D"/>
    <w:rsid w:val="00517521"/>
    <w:rsid w:val="00520588"/>
    <w:rsid w:val="005215C2"/>
    <w:rsid w:val="005215C7"/>
    <w:rsid w:val="00521617"/>
    <w:rsid w:val="00523734"/>
    <w:rsid w:val="00523D60"/>
    <w:rsid w:val="00523ECE"/>
    <w:rsid w:val="005241BE"/>
    <w:rsid w:val="0052475D"/>
    <w:rsid w:val="00524B27"/>
    <w:rsid w:val="005253E5"/>
    <w:rsid w:val="00531866"/>
    <w:rsid w:val="005339AA"/>
    <w:rsid w:val="00535C13"/>
    <w:rsid w:val="00541A8E"/>
    <w:rsid w:val="00544FF5"/>
    <w:rsid w:val="00550F0D"/>
    <w:rsid w:val="005518CC"/>
    <w:rsid w:val="00554818"/>
    <w:rsid w:val="00554D16"/>
    <w:rsid w:val="005550C8"/>
    <w:rsid w:val="005557ED"/>
    <w:rsid w:val="00556D7D"/>
    <w:rsid w:val="00556FD6"/>
    <w:rsid w:val="00560A32"/>
    <w:rsid w:val="00561A83"/>
    <w:rsid w:val="0056359A"/>
    <w:rsid w:val="00570D5B"/>
    <w:rsid w:val="00571F36"/>
    <w:rsid w:val="00572CA9"/>
    <w:rsid w:val="00574837"/>
    <w:rsid w:val="005759BE"/>
    <w:rsid w:val="0057709C"/>
    <w:rsid w:val="0058180E"/>
    <w:rsid w:val="00581CDC"/>
    <w:rsid w:val="0059134B"/>
    <w:rsid w:val="00594743"/>
    <w:rsid w:val="00597F02"/>
    <w:rsid w:val="005A0DDE"/>
    <w:rsid w:val="005A1360"/>
    <w:rsid w:val="005A2FBC"/>
    <w:rsid w:val="005A3DA5"/>
    <w:rsid w:val="005A6FB8"/>
    <w:rsid w:val="005B4E01"/>
    <w:rsid w:val="005B79DA"/>
    <w:rsid w:val="005C0A20"/>
    <w:rsid w:val="005C1BCE"/>
    <w:rsid w:val="005C1E15"/>
    <w:rsid w:val="005C51E4"/>
    <w:rsid w:val="005C64B4"/>
    <w:rsid w:val="005C74D0"/>
    <w:rsid w:val="005D0874"/>
    <w:rsid w:val="005D23D5"/>
    <w:rsid w:val="005D471C"/>
    <w:rsid w:val="005D695A"/>
    <w:rsid w:val="005D7BA7"/>
    <w:rsid w:val="005E190D"/>
    <w:rsid w:val="005E521F"/>
    <w:rsid w:val="005E56EF"/>
    <w:rsid w:val="005F0C02"/>
    <w:rsid w:val="005F1404"/>
    <w:rsid w:val="005F1521"/>
    <w:rsid w:val="005F21DB"/>
    <w:rsid w:val="005F4E1A"/>
    <w:rsid w:val="005F5484"/>
    <w:rsid w:val="005F63A4"/>
    <w:rsid w:val="006010AF"/>
    <w:rsid w:val="0060261A"/>
    <w:rsid w:val="006033DC"/>
    <w:rsid w:val="00604E27"/>
    <w:rsid w:val="00620849"/>
    <w:rsid w:val="00625DD1"/>
    <w:rsid w:val="006304CC"/>
    <w:rsid w:val="00631036"/>
    <w:rsid w:val="00633A81"/>
    <w:rsid w:val="00635B62"/>
    <w:rsid w:val="006365F5"/>
    <w:rsid w:val="00640DFA"/>
    <w:rsid w:val="006414CD"/>
    <w:rsid w:val="00643723"/>
    <w:rsid w:val="0065224D"/>
    <w:rsid w:val="00657854"/>
    <w:rsid w:val="006627E6"/>
    <w:rsid w:val="00663F64"/>
    <w:rsid w:val="006676C1"/>
    <w:rsid w:val="00667791"/>
    <w:rsid w:val="0067119A"/>
    <w:rsid w:val="00671408"/>
    <w:rsid w:val="00677574"/>
    <w:rsid w:val="00681359"/>
    <w:rsid w:val="00683367"/>
    <w:rsid w:val="00686284"/>
    <w:rsid w:val="00690CFE"/>
    <w:rsid w:val="00692B0E"/>
    <w:rsid w:val="006950DD"/>
    <w:rsid w:val="0069561C"/>
    <w:rsid w:val="006962E6"/>
    <w:rsid w:val="00697FF7"/>
    <w:rsid w:val="006A0924"/>
    <w:rsid w:val="006A0E5F"/>
    <w:rsid w:val="006A1387"/>
    <w:rsid w:val="006A24CB"/>
    <w:rsid w:val="006A45C1"/>
    <w:rsid w:val="006A51F2"/>
    <w:rsid w:val="006A6F6B"/>
    <w:rsid w:val="006B0753"/>
    <w:rsid w:val="006B1B9A"/>
    <w:rsid w:val="006B70CD"/>
    <w:rsid w:val="006C152B"/>
    <w:rsid w:val="006C2506"/>
    <w:rsid w:val="006C3956"/>
    <w:rsid w:val="006C4EBF"/>
    <w:rsid w:val="006D0E1A"/>
    <w:rsid w:val="006D14EE"/>
    <w:rsid w:val="006D4B1E"/>
    <w:rsid w:val="006D63A3"/>
    <w:rsid w:val="006E0E74"/>
    <w:rsid w:val="006E2BA0"/>
    <w:rsid w:val="006E79D6"/>
    <w:rsid w:val="006F2608"/>
    <w:rsid w:val="006F2A80"/>
    <w:rsid w:val="007005CC"/>
    <w:rsid w:val="00700658"/>
    <w:rsid w:val="00701A2F"/>
    <w:rsid w:val="00703CC3"/>
    <w:rsid w:val="00704552"/>
    <w:rsid w:val="00704A2F"/>
    <w:rsid w:val="00706168"/>
    <w:rsid w:val="007126BD"/>
    <w:rsid w:val="007203A0"/>
    <w:rsid w:val="00722512"/>
    <w:rsid w:val="00722F5C"/>
    <w:rsid w:val="00723EE3"/>
    <w:rsid w:val="00724871"/>
    <w:rsid w:val="0072723B"/>
    <w:rsid w:val="00730786"/>
    <w:rsid w:val="00730A53"/>
    <w:rsid w:val="00731EEA"/>
    <w:rsid w:val="007320ED"/>
    <w:rsid w:val="007361E1"/>
    <w:rsid w:val="00736F5F"/>
    <w:rsid w:val="00743206"/>
    <w:rsid w:val="00744547"/>
    <w:rsid w:val="00744E01"/>
    <w:rsid w:val="00747FF9"/>
    <w:rsid w:val="007506D3"/>
    <w:rsid w:val="00760753"/>
    <w:rsid w:val="00762721"/>
    <w:rsid w:val="00765DA6"/>
    <w:rsid w:val="00766686"/>
    <w:rsid w:val="007754F7"/>
    <w:rsid w:val="00777E7C"/>
    <w:rsid w:val="00782B66"/>
    <w:rsid w:val="00783F1A"/>
    <w:rsid w:val="00787F02"/>
    <w:rsid w:val="00792940"/>
    <w:rsid w:val="00796943"/>
    <w:rsid w:val="00797144"/>
    <w:rsid w:val="00797F72"/>
    <w:rsid w:val="007A1FB7"/>
    <w:rsid w:val="007A502C"/>
    <w:rsid w:val="007B00FB"/>
    <w:rsid w:val="007B12D7"/>
    <w:rsid w:val="007B14EB"/>
    <w:rsid w:val="007B19D8"/>
    <w:rsid w:val="007B60E7"/>
    <w:rsid w:val="007B6A40"/>
    <w:rsid w:val="007B6F99"/>
    <w:rsid w:val="007C03FE"/>
    <w:rsid w:val="007C1A57"/>
    <w:rsid w:val="007C36F3"/>
    <w:rsid w:val="007C4E0F"/>
    <w:rsid w:val="007C5295"/>
    <w:rsid w:val="007C5EF2"/>
    <w:rsid w:val="007C7403"/>
    <w:rsid w:val="007D0EF4"/>
    <w:rsid w:val="007D28F3"/>
    <w:rsid w:val="007D371F"/>
    <w:rsid w:val="007D3806"/>
    <w:rsid w:val="007D3F54"/>
    <w:rsid w:val="007E1530"/>
    <w:rsid w:val="007E1693"/>
    <w:rsid w:val="007E6445"/>
    <w:rsid w:val="007E67F8"/>
    <w:rsid w:val="007F5AF9"/>
    <w:rsid w:val="007F7AF5"/>
    <w:rsid w:val="00803CF7"/>
    <w:rsid w:val="008119BA"/>
    <w:rsid w:val="00811BDC"/>
    <w:rsid w:val="00814084"/>
    <w:rsid w:val="00814EA5"/>
    <w:rsid w:val="00815F0F"/>
    <w:rsid w:val="008202B2"/>
    <w:rsid w:val="00823402"/>
    <w:rsid w:val="0082719C"/>
    <w:rsid w:val="00831D34"/>
    <w:rsid w:val="00831E84"/>
    <w:rsid w:val="008327C4"/>
    <w:rsid w:val="008359CD"/>
    <w:rsid w:val="00837C5C"/>
    <w:rsid w:val="00840D79"/>
    <w:rsid w:val="0084251C"/>
    <w:rsid w:val="00842AA0"/>
    <w:rsid w:val="008434D8"/>
    <w:rsid w:val="008437E2"/>
    <w:rsid w:val="008439EF"/>
    <w:rsid w:val="00847DC9"/>
    <w:rsid w:val="00854515"/>
    <w:rsid w:val="008566F8"/>
    <w:rsid w:val="00860651"/>
    <w:rsid w:val="008609C4"/>
    <w:rsid w:val="0086441A"/>
    <w:rsid w:val="00864FF3"/>
    <w:rsid w:val="00867760"/>
    <w:rsid w:val="0087076F"/>
    <w:rsid w:val="00871E02"/>
    <w:rsid w:val="008720C8"/>
    <w:rsid w:val="00875194"/>
    <w:rsid w:val="00876728"/>
    <w:rsid w:val="00880A10"/>
    <w:rsid w:val="00886458"/>
    <w:rsid w:val="00886B43"/>
    <w:rsid w:val="0089112A"/>
    <w:rsid w:val="00895A23"/>
    <w:rsid w:val="00897C42"/>
    <w:rsid w:val="008A115E"/>
    <w:rsid w:val="008A1E7B"/>
    <w:rsid w:val="008A5220"/>
    <w:rsid w:val="008A55C9"/>
    <w:rsid w:val="008A6BDD"/>
    <w:rsid w:val="008B1031"/>
    <w:rsid w:val="008B233F"/>
    <w:rsid w:val="008B278A"/>
    <w:rsid w:val="008B2F40"/>
    <w:rsid w:val="008B4715"/>
    <w:rsid w:val="008C25C1"/>
    <w:rsid w:val="008C5B1B"/>
    <w:rsid w:val="008C5F74"/>
    <w:rsid w:val="008D0E0E"/>
    <w:rsid w:val="008D1607"/>
    <w:rsid w:val="008D3146"/>
    <w:rsid w:val="008D5964"/>
    <w:rsid w:val="008D6861"/>
    <w:rsid w:val="008E0D3C"/>
    <w:rsid w:val="008E10AC"/>
    <w:rsid w:val="008E4AAA"/>
    <w:rsid w:val="008E53A7"/>
    <w:rsid w:val="008F0684"/>
    <w:rsid w:val="008F3050"/>
    <w:rsid w:val="008F6360"/>
    <w:rsid w:val="00902D75"/>
    <w:rsid w:val="00902E77"/>
    <w:rsid w:val="009042D3"/>
    <w:rsid w:val="00907371"/>
    <w:rsid w:val="009113C6"/>
    <w:rsid w:val="009132E0"/>
    <w:rsid w:val="009156F0"/>
    <w:rsid w:val="009159DC"/>
    <w:rsid w:val="00920A40"/>
    <w:rsid w:val="009236B8"/>
    <w:rsid w:val="009239A3"/>
    <w:rsid w:val="00925147"/>
    <w:rsid w:val="00927C9F"/>
    <w:rsid w:val="009332D5"/>
    <w:rsid w:val="009342DA"/>
    <w:rsid w:val="0094028A"/>
    <w:rsid w:val="009417BC"/>
    <w:rsid w:val="009422DA"/>
    <w:rsid w:val="009433E3"/>
    <w:rsid w:val="00943C56"/>
    <w:rsid w:val="009454E5"/>
    <w:rsid w:val="00947934"/>
    <w:rsid w:val="009517BB"/>
    <w:rsid w:val="009524FB"/>
    <w:rsid w:val="00953B87"/>
    <w:rsid w:val="00953DE0"/>
    <w:rsid w:val="0095586D"/>
    <w:rsid w:val="00956E9C"/>
    <w:rsid w:val="00962708"/>
    <w:rsid w:val="00967ABE"/>
    <w:rsid w:val="00970E2E"/>
    <w:rsid w:val="00973D5F"/>
    <w:rsid w:val="009831C6"/>
    <w:rsid w:val="00986C5C"/>
    <w:rsid w:val="00990909"/>
    <w:rsid w:val="00991917"/>
    <w:rsid w:val="00993576"/>
    <w:rsid w:val="00995352"/>
    <w:rsid w:val="00996833"/>
    <w:rsid w:val="0099740C"/>
    <w:rsid w:val="00997D4C"/>
    <w:rsid w:val="009A0BB2"/>
    <w:rsid w:val="009A2E8C"/>
    <w:rsid w:val="009A4FE1"/>
    <w:rsid w:val="009A72AA"/>
    <w:rsid w:val="009B13D1"/>
    <w:rsid w:val="009B1F8C"/>
    <w:rsid w:val="009B215B"/>
    <w:rsid w:val="009B2516"/>
    <w:rsid w:val="009B339E"/>
    <w:rsid w:val="009B43F3"/>
    <w:rsid w:val="009B481F"/>
    <w:rsid w:val="009B5C7D"/>
    <w:rsid w:val="009B712F"/>
    <w:rsid w:val="009C1218"/>
    <w:rsid w:val="009C2065"/>
    <w:rsid w:val="009C2302"/>
    <w:rsid w:val="009C60A4"/>
    <w:rsid w:val="009C7244"/>
    <w:rsid w:val="009D032D"/>
    <w:rsid w:val="009D049B"/>
    <w:rsid w:val="009D0FCD"/>
    <w:rsid w:val="009D12A2"/>
    <w:rsid w:val="009D1AEE"/>
    <w:rsid w:val="009D1C67"/>
    <w:rsid w:val="009D3DFE"/>
    <w:rsid w:val="009D6962"/>
    <w:rsid w:val="009E2A55"/>
    <w:rsid w:val="009E2DFC"/>
    <w:rsid w:val="009F0B92"/>
    <w:rsid w:val="009F5310"/>
    <w:rsid w:val="009F629C"/>
    <w:rsid w:val="009F6A6A"/>
    <w:rsid w:val="00A003D5"/>
    <w:rsid w:val="00A00AB0"/>
    <w:rsid w:val="00A011A5"/>
    <w:rsid w:val="00A03718"/>
    <w:rsid w:val="00A03883"/>
    <w:rsid w:val="00A04722"/>
    <w:rsid w:val="00A067A6"/>
    <w:rsid w:val="00A071D1"/>
    <w:rsid w:val="00A0783C"/>
    <w:rsid w:val="00A123C1"/>
    <w:rsid w:val="00A14D44"/>
    <w:rsid w:val="00A169A4"/>
    <w:rsid w:val="00A21926"/>
    <w:rsid w:val="00A239D3"/>
    <w:rsid w:val="00A24FA4"/>
    <w:rsid w:val="00A300A3"/>
    <w:rsid w:val="00A31EF2"/>
    <w:rsid w:val="00A327F4"/>
    <w:rsid w:val="00A32984"/>
    <w:rsid w:val="00A335B4"/>
    <w:rsid w:val="00A34383"/>
    <w:rsid w:val="00A37079"/>
    <w:rsid w:val="00A43E06"/>
    <w:rsid w:val="00A4404F"/>
    <w:rsid w:val="00A440AC"/>
    <w:rsid w:val="00A51566"/>
    <w:rsid w:val="00A518C5"/>
    <w:rsid w:val="00A53AC2"/>
    <w:rsid w:val="00A56098"/>
    <w:rsid w:val="00A56F1C"/>
    <w:rsid w:val="00A573A8"/>
    <w:rsid w:val="00A6225D"/>
    <w:rsid w:val="00A63B41"/>
    <w:rsid w:val="00A6654D"/>
    <w:rsid w:val="00A67522"/>
    <w:rsid w:val="00A706AA"/>
    <w:rsid w:val="00A71FA1"/>
    <w:rsid w:val="00A7221C"/>
    <w:rsid w:val="00A72743"/>
    <w:rsid w:val="00A75B7F"/>
    <w:rsid w:val="00A766AE"/>
    <w:rsid w:val="00A8043F"/>
    <w:rsid w:val="00A86A8E"/>
    <w:rsid w:val="00A87284"/>
    <w:rsid w:val="00A878CC"/>
    <w:rsid w:val="00A90325"/>
    <w:rsid w:val="00A925B7"/>
    <w:rsid w:val="00A926EE"/>
    <w:rsid w:val="00A92CEB"/>
    <w:rsid w:val="00A9493D"/>
    <w:rsid w:val="00A95A17"/>
    <w:rsid w:val="00A96EFB"/>
    <w:rsid w:val="00AA12D1"/>
    <w:rsid w:val="00AA1A6A"/>
    <w:rsid w:val="00AA5529"/>
    <w:rsid w:val="00AC0D35"/>
    <w:rsid w:val="00AC3473"/>
    <w:rsid w:val="00AC54FB"/>
    <w:rsid w:val="00AC5968"/>
    <w:rsid w:val="00AC741C"/>
    <w:rsid w:val="00AD48AE"/>
    <w:rsid w:val="00AE073B"/>
    <w:rsid w:val="00AE0D47"/>
    <w:rsid w:val="00AE17BD"/>
    <w:rsid w:val="00AE2FBD"/>
    <w:rsid w:val="00AE684D"/>
    <w:rsid w:val="00AE7076"/>
    <w:rsid w:val="00AF03E8"/>
    <w:rsid w:val="00AF6E4F"/>
    <w:rsid w:val="00AF7F5A"/>
    <w:rsid w:val="00B0146F"/>
    <w:rsid w:val="00B019ED"/>
    <w:rsid w:val="00B01F51"/>
    <w:rsid w:val="00B02D0F"/>
    <w:rsid w:val="00B041F5"/>
    <w:rsid w:val="00B064C6"/>
    <w:rsid w:val="00B07C1B"/>
    <w:rsid w:val="00B122A7"/>
    <w:rsid w:val="00B12624"/>
    <w:rsid w:val="00B279A4"/>
    <w:rsid w:val="00B309E0"/>
    <w:rsid w:val="00B32099"/>
    <w:rsid w:val="00B326D5"/>
    <w:rsid w:val="00B34894"/>
    <w:rsid w:val="00B34F0B"/>
    <w:rsid w:val="00B43056"/>
    <w:rsid w:val="00B47133"/>
    <w:rsid w:val="00B476D9"/>
    <w:rsid w:val="00B47BB2"/>
    <w:rsid w:val="00B51D49"/>
    <w:rsid w:val="00B52566"/>
    <w:rsid w:val="00B548C2"/>
    <w:rsid w:val="00B60253"/>
    <w:rsid w:val="00B62679"/>
    <w:rsid w:val="00B633C1"/>
    <w:rsid w:val="00B63972"/>
    <w:rsid w:val="00B65A69"/>
    <w:rsid w:val="00B65FCF"/>
    <w:rsid w:val="00B6619B"/>
    <w:rsid w:val="00B66937"/>
    <w:rsid w:val="00B73CE1"/>
    <w:rsid w:val="00B8343E"/>
    <w:rsid w:val="00B85EE9"/>
    <w:rsid w:val="00B864DC"/>
    <w:rsid w:val="00B869A0"/>
    <w:rsid w:val="00B8744B"/>
    <w:rsid w:val="00B91B0D"/>
    <w:rsid w:val="00B934F3"/>
    <w:rsid w:val="00B9379A"/>
    <w:rsid w:val="00B96FBF"/>
    <w:rsid w:val="00BA0C7C"/>
    <w:rsid w:val="00BA108B"/>
    <w:rsid w:val="00BA2C96"/>
    <w:rsid w:val="00BA3270"/>
    <w:rsid w:val="00BA56D4"/>
    <w:rsid w:val="00BB1DAC"/>
    <w:rsid w:val="00BB4FAD"/>
    <w:rsid w:val="00BB5DC2"/>
    <w:rsid w:val="00BB6A40"/>
    <w:rsid w:val="00BB73FA"/>
    <w:rsid w:val="00BC1C7D"/>
    <w:rsid w:val="00BC1FFE"/>
    <w:rsid w:val="00BC32A3"/>
    <w:rsid w:val="00BC3447"/>
    <w:rsid w:val="00BC38CB"/>
    <w:rsid w:val="00BC3D82"/>
    <w:rsid w:val="00BD1C45"/>
    <w:rsid w:val="00BD57E9"/>
    <w:rsid w:val="00BD6D3D"/>
    <w:rsid w:val="00BE2B6F"/>
    <w:rsid w:val="00BE44BB"/>
    <w:rsid w:val="00BE7FF1"/>
    <w:rsid w:val="00BF1801"/>
    <w:rsid w:val="00BF5929"/>
    <w:rsid w:val="00C024CD"/>
    <w:rsid w:val="00C03932"/>
    <w:rsid w:val="00C04235"/>
    <w:rsid w:val="00C04C96"/>
    <w:rsid w:val="00C1027A"/>
    <w:rsid w:val="00C11134"/>
    <w:rsid w:val="00C148B6"/>
    <w:rsid w:val="00C16E3F"/>
    <w:rsid w:val="00C1723E"/>
    <w:rsid w:val="00C17895"/>
    <w:rsid w:val="00C22AAC"/>
    <w:rsid w:val="00C23894"/>
    <w:rsid w:val="00C24137"/>
    <w:rsid w:val="00C241F6"/>
    <w:rsid w:val="00C250B8"/>
    <w:rsid w:val="00C262BF"/>
    <w:rsid w:val="00C30364"/>
    <w:rsid w:val="00C3132A"/>
    <w:rsid w:val="00C3147A"/>
    <w:rsid w:val="00C331EB"/>
    <w:rsid w:val="00C33AFE"/>
    <w:rsid w:val="00C40ADF"/>
    <w:rsid w:val="00C42F44"/>
    <w:rsid w:val="00C43C26"/>
    <w:rsid w:val="00C44516"/>
    <w:rsid w:val="00C4495A"/>
    <w:rsid w:val="00C45F29"/>
    <w:rsid w:val="00C462CE"/>
    <w:rsid w:val="00C54C6C"/>
    <w:rsid w:val="00C602A0"/>
    <w:rsid w:val="00C6030F"/>
    <w:rsid w:val="00C60BA7"/>
    <w:rsid w:val="00C64DE6"/>
    <w:rsid w:val="00C67DA4"/>
    <w:rsid w:val="00C744B9"/>
    <w:rsid w:val="00C80EEF"/>
    <w:rsid w:val="00C832D0"/>
    <w:rsid w:val="00C83879"/>
    <w:rsid w:val="00C8558B"/>
    <w:rsid w:val="00C87210"/>
    <w:rsid w:val="00C87DA9"/>
    <w:rsid w:val="00C914AC"/>
    <w:rsid w:val="00C93091"/>
    <w:rsid w:val="00C95BE5"/>
    <w:rsid w:val="00C9660D"/>
    <w:rsid w:val="00C967E9"/>
    <w:rsid w:val="00CA3932"/>
    <w:rsid w:val="00CA4FB0"/>
    <w:rsid w:val="00CA5041"/>
    <w:rsid w:val="00CA5587"/>
    <w:rsid w:val="00CA67FA"/>
    <w:rsid w:val="00CB09FC"/>
    <w:rsid w:val="00CB0DC4"/>
    <w:rsid w:val="00CB163B"/>
    <w:rsid w:val="00CB401D"/>
    <w:rsid w:val="00CB59F0"/>
    <w:rsid w:val="00CB7D29"/>
    <w:rsid w:val="00CC1B51"/>
    <w:rsid w:val="00CC46BA"/>
    <w:rsid w:val="00CC4E1C"/>
    <w:rsid w:val="00CC6B66"/>
    <w:rsid w:val="00CC70A1"/>
    <w:rsid w:val="00CC730D"/>
    <w:rsid w:val="00CD038A"/>
    <w:rsid w:val="00CD08BC"/>
    <w:rsid w:val="00CD7EA2"/>
    <w:rsid w:val="00CE006C"/>
    <w:rsid w:val="00CE0DBF"/>
    <w:rsid w:val="00CE339D"/>
    <w:rsid w:val="00CE4257"/>
    <w:rsid w:val="00CF0271"/>
    <w:rsid w:val="00CF1D73"/>
    <w:rsid w:val="00CF2E77"/>
    <w:rsid w:val="00CF36C9"/>
    <w:rsid w:val="00CF399D"/>
    <w:rsid w:val="00CF487D"/>
    <w:rsid w:val="00CF4E1D"/>
    <w:rsid w:val="00CF5968"/>
    <w:rsid w:val="00CF795A"/>
    <w:rsid w:val="00D00473"/>
    <w:rsid w:val="00D00AA0"/>
    <w:rsid w:val="00D00DE4"/>
    <w:rsid w:val="00D038FF"/>
    <w:rsid w:val="00D064CA"/>
    <w:rsid w:val="00D10192"/>
    <w:rsid w:val="00D10A2B"/>
    <w:rsid w:val="00D11AA7"/>
    <w:rsid w:val="00D13784"/>
    <w:rsid w:val="00D14D00"/>
    <w:rsid w:val="00D16445"/>
    <w:rsid w:val="00D164CD"/>
    <w:rsid w:val="00D2187F"/>
    <w:rsid w:val="00D222B5"/>
    <w:rsid w:val="00D246B2"/>
    <w:rsid w:val="00D25582"/>
    <w:rsid w:val="00D25F35"/>
    <w:rsid w:val="00D326D2"/>
    <w:rsid w:val="00D33E33"/>
    <w:rsid w:val="00D34CBF"/>
    <w:rsid w:val="00D34FF1"/>
    <w:rsid w:val="00D411CD"/>
    <w:rsid w:val="00D418D4"/>
    <w:rsid w:val="00D42084"/>
    <w:rsid w:val="00D45F22"/>
    <w:rsid w:val="00D476A1"/>
    <w:rsid w:val="00D52DA1"/>
    <w:rsid w:val="00D56143"/>
    <w:rsid w:val="00D60B6D"/>
    <w:rsid w:val="00D63728"/>
    <w:rsid w:val="00D65FAB"/>
    <w:rsid w:val="00D71A83"/>
    <w:rsid w:val="00D71AF8"/>
    <w:rsid w:val="00D774BA"/>
    <w:rsid w:val="00D8070F"/>
    <w:rsid w:val="00D838A3"/>
    <w:rsid w:val="00D84C48"/>
    <w:rsid w:val="00D8550D"/>
    <w:rsid w:val="00D901F1"/>
    <w:rsid w:val="00D90C71"/>
    <w:rsid w:val="00D929F0"/>
    <w:rsid w:val="00D9302B"/>
    <w:rsid w:val="00D93787"/>
    <w:rsid w:val="00DA2919"/>
    <w:rsid w:val="00DA5417"/>
    <w:rsid w:val="00DA57F5"/>
    <w:rsid w:val="00DA5E91"/>
    <w:rsid w:val="00DA7BDC"/>
    <w:rsid w:val="00DA7CC8"/>
    <w:rsid w:val="00DB1612"/>
    <w:rsid w:val="00DB326E"/>
    <w:rsid w:val="00DB75FD"/>
    <w:rsid w:val="00DC0832"/>
    <w:rsid w:val="00DC6916"/>
    <w:rsid w:val="00DC7B99"/>
    <w:rsid w:val="00DD07D0"/>
    <w:rsid w:val="00DD38F0"/>
    <w:rsid w:val="00DD3C8F"/>
    <w:rsid w:val="00DD5F44"/>
    <w:rsid w:val="00DE161B"/>
    <w:rsid w:val="00DE230C"/>
    <w:rsid w:val="00DE3EE7"/>
    <w:rsid w:val="00DF1573"/>
    <w:rsid w:val="00DF32A9"/>
    <w:rsid w:val="00DF66AD"/>
    <w:rsid w:val="00E020C2"/>
    <w:rsid w:val="00E0730F"/>
    <w:rsid w:val="00E109D5"/>
    <w:rsid w:val="00E111D5"/>
    <w:rsid w:val="00E11980"/>
    <w:rsid w:val="00E12F96"/>
    <w:rsid w:val="00E13385"/>
    <w:rsid w:val="00E145D8"/>
    <w:rsid w:val="00E16EB8"/>
    <w:rsid w:val="00E177A1"/>
    <w:rsid w:val="00E20FA9"/>
    <w:rsid w:val="00E21363"/>
    <w:rsid w:val="00E2692B"/>
    <w:rsid w:val="00E27BC9"/>
    <w:rsid w:val="00E31049"/>
    <w:rsid w:val="00E31104"/>
    <w:rsid w:val="00E31296"/>
    <w:rsid w:val="00E44A09"/>
    <w:rsid w:val="00E4573B"/>
    <w:rsid w:val="00E516C5"/>
    <w:rsid w:val="00E54CAE"/>
    <w:rsid w:val="00E57D1F"/>
    <w:rsid w:val="00E57E75"/>
    <w:rsid w:val="00E608CF"/>
    <w:rsid w:val="00E61278"/>
    <w:rsid w:val="00E61CAC"/>
    <w:rsid w:val="00E6218C"/>
    <w:rsid w:val="00E62A85"/>
    <w:rsid w:val="00E62BFF"/>
    <w:rsid w:val="00E71E50"/>
    <w:rsid w:val="00E73700"/>
    <w:rsid w:val="00E73F10"/>
    <w:rsid w:val="00E800EC"/>
    <w:rsid w:val="00E8484B"/>
    <w:rsid w:val="00E8543A"/>
    <w:rsid w:val="00E86817"/>
    <w:rsid w:val="00E87A41"/>
    <w:rsid w:val="00E87FB7"/>
    <w:rsid w:val="00E92E7A"/>
    <w:rsid w:val="00E947B2"/>
    <w:rsid w:val="00E96232"/>
    <w:rsid w:val="00E96D35"/>
    <w:rsid w:val="00EA1D22"/>
    <w:rsid w:val="00EA2B99"/>
    <w:rsid w:val="00EA330C"/>
    <w:rsid w:val="00EA3904"/>
    <w:rsid w:val="00EA4AE3"/>
    <w:rsid w:val="00EA7CF9"/>
    <w:rsid w:val="00EA7F24"/>
    <w:rsid w:val="00EB0E92"/>
    <w:rsid w:val="00EB3DA9"/>
    <w:rsid w:val="00EB41E7"/>
    <w:rsid w:val="00EB5DC8"/>
    <w:rsid w:val="00EB60E1"/>
    <w:rsid w:val="00EB7813"/>
    <w:rsid w:val="00EC0AEA"/>
    <w:rsid w:val="00EC2E84"/>
    <w:rsid w:val="00EC4BDE"/>
    <w:rsid w:val="00EC5E54"/>
    <w:rsid w:val="00EC6F17"/>
    <w:rsid w:val="00EC6F91"/>
    <w:rsid w:val="00ED0737"/>
    <w:rsid w:val="00ED0A15"/>
    <w:rsid w:val="00ED6E22"/>
    <w:rsid w:val="00ED721B"/>
    <w:rsid w:val="00EE0053"/>
    <w:rsid w:val="00EE2E93"/>
    <w:rsid w:val="00EE4C94"/>
    <w:rsid w:val="00EE5D91"/>
    <w:rsid w:val="00EE6136"/>
    <w:rsid w:val="00EF04A0"/>
    <w:rsid w:val="00EF0F3E"/>
    <w:rsid w:val="00EF231C"/>
    <w:rsid w:val="00EF2411"/>
    <w:rsid w:val="00EF242F"/>
    <w:rsid w:val="00EF2F41"/>
    <w:rsid w:val="00EF73D1"/>
    <w:rsid w:val="00F00DC9"/>
    <w:rsid w:val="00F00F7A"/>
    <w:rsid w:val="00F01B58"/>
    <w:rsid w:val="00F02118"/>
    <w:rsid w:val="00F02FB5"/>
    <w:rsid w:val="00F0576D"/>
    <w:rsid w:val="00F0688D"/>
    <w:rsid w:val="00F06FEB"/>
    <w:rsid w:val="00F10536"/>
    <w:rsid w:val="00F163B0"/>
    <w:rsid w:val="00F16544"/>
    <w:rsid w:val="00F16BC8"/>
    <w:rsid w:val="00F17D9A"/>
    <w:rsid w:val="00F20257"/>
    <w:rsid w:val="00F23FD0"/>
    <w:rsid w:val="00F24F63"/>
    <w:rsid w:val="00F2778F"/>
    <w:rsid w:val="00F32CCF"/>
    <w:rsid w:val="00F335A0"/>
    <w:rsid w:val="00F34809"/>
    <w:rsid w:val="00F34A82"/>
    <w:rsid w:val="00F4255C"/>
    <w:rsid w:val="00F429BC"/>
    <w:rsid w:val="00F43F3B"/>
    <w:rsid w:val="00F440EC"/>
    <w:rsid w:val="00F452D6"/>
    <w:rsid w:val="00F53CE1"/>
    <w:rsid w:val="00F54080"/>
    <w:rsid w:val="00F540E5"/>
    <w:rsid w:val="00F54A1B"/>
    <w:rsid w:val="00F56389"/>
    <w:rsid w:val="00F64B46"/>
    <w:rsid w:val="00F657C8"/>
    <w:rsid w:val="00F6640F"/>
    <w:rsid w:val="00F70A74"/>
    <w:rsid w:val="00F7312B"/>
    <w:rsid w:val="00F73EA4"/>
    <w:rsid w:val="00F77A79"/>
    <w:rsid w:val="00F81E2A"/>
    <w:rsid w:val="00F82027"/>
    <w:rsid w:val="00F84E25"/>
    <w:rsid w:val="00F90BC0"/>
    <w:rsid w:val="00F94255"/>
    <w:rsid w:val="00F95136"/>
    <w:rsid w:val="00FA0EED"/>
    <w:rsid w:val="00FA6B79"/>
    <w:rsid w:val="00FB0AE8"/>
    <w:rsid w:val="00FB5DC8"/>
    <w:rsid w:val="00FC261D"/>
    <w:rsid w:val="00FC2EE8"/>
    <w:rsid w:val="00FC5A16"/>
    <w:rsid w:val="00FC697E"/>
    <w:rsid w:val="00FD4846"/>
    <w:rsid w:val="00FD4A3E"/>
    <w:rsid w:val="00FD6293"/>
    <w:rsid w:val="00FD63F7"/>
    <w:rsid w:val="00FE0914"/>
    <w:rsid w:val="00FE25C9"/>
    <w:rsid w:val="00FE3D67"/>
    <w:rsid w:val="00FE4035"/>
    <w:rsid w:val="00FF5F2A"/>
    <w:rsid w:val="00FF6165"/>
    <w:rsid w:val="02AD7A5C"/>
    <w:rsid w:val="0316537D"/>
    <w:rsid w:val="089B202F"/>
    <w:rsid w:val="2340E34C"/>
    <w:rsid w:val="4140FDF7"/>
    <w:rsid w:val="4C0F6630"/>
    <w:rsid w:val="514766B7"/>
    <w:rsid w:val="6E32B8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3CD62019"/>
  <w15:docId w15:val="{004B13FC-7F00-4148-9201-E9DEEBB634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95136"/>
  </w:style>
  <w:style w:type="paragraph" w:styleId="Titre1">
    <w:name w:val="heading 1"/>
    <w:basedOn w:val="Normal"/>
    <w:next w:val="Normal"/>
    <w:link w:val="Titre1Car"/>
    <w:uiPriority w:val="9"/>
    <w:qFormat/>
    <w:rsid w:val="006F260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53186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370F7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BC32A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link w:val="SansinterligneCar"/>
    <w:uiPriority w:val="1"/>
    <w:qFormat/>
    <w:rsid w:val="00640DFA"/>
    <w:pPr>
      <w:spacing w:after="0" w:line="240" w:lineRule="auto"/>
    </w:pPr>
    <w:rPr>
      <w:rFonts w:eastAsiaTheme="minorEastAsia"/>
      <w:lang w:eastAsia="fr-FR"/>
    </w:rPr>
  </w:style>
  <w:style w:type="character" w:customStyle="1" w:styleId="SansinterligneCar">
    <w:name w:val="Sans interligne Car"/>
    <w:basedOn w:val="Policepardfaut"/>
    <w:link w:val="Sansinterligne"/>
    <w:uiPriority w:val="1"/>
    <w:rsid w:val="00640DFA"/>
    <w:rPr>
      <w:rFonts w:eastAsiaTheme="minorEastAsia"/>
      <w:lang w:eastAsia="fr-FR"/>
    </w:rPr>
  </w:style>
  <w:style w:type="table" w:styleId="Listeclaire-Accent1">
    <w:name w:val="Light List Accent 1"/>
    <w:basedOn w:val="TableauNormal"/>
    <w:uiPriority w:val="61"/>
    <w:rsid w:val="00640DFA"/>
    <w:pPr>
      <w:spacing w:after="0" w:line="240" w:lineRule="auto"/>
    </w:pPr>
    <w:rPr>
      <w:rFonts w:eastAsiaTheme="minorEastAsia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character" w:customStyle="1" w:styleId="Titre1Car">
    <w:name w:val="Titre 1 Car"/>
    <w:basedOn w:val="Policepardfaut"/>
    <w:link w:val="Titre1"/>
    <w:uiPriority w:val="9"/>
    <w:rsid w:val="006F260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640DFA"/>
    <w:pPr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640DFA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640DFA"/>
    <w:rPr>
      <w:color w:val="0563C1" w:themeColor="hyperlink"/>
      <w:u w:val="single"/>
    </w:rPr>
  </w:style>
  <w:style w:type="paragraph" w:styleId="Paragraphedeliste">
    <w:name w:val="List Paragraph"/>
    <w:basedOn w:val="Normal"/>
    <w:uiPriority w:val="34"/>
    <w:qFormat/>
    <w:rsid w:val="00531866"/>
    <w:pPr>
      <w:ind w:left="720"/>
      <w:contextualSpacing/>
    </w:pPr>
  </w:style>
  <w:style w:type="character" w:customStyle="1" w:styleId="Titre2Car">
    <w:name w:val="Titre 2 Car"/>
    <w:basedOn w:val="Policepardfaut"/>
    <w:link w:val="Titre2"/>
    <w:uiPriority w:val="9"/>
    <w:rsid w:val="0053186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370F7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rsid w:val="00BC32A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M2">
    <w:name w:val="toc 2"/>
    <w:basedOn w:val="Normal"/>
    <w:next w:val="Normal"/>
    <w:autoRedefine/>
    <w:uiPriority w:val="39"/>
    <w:unhideWhenUsed/>
    <w:rsid w:val="00EA4AE3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EA4AE3"/>
    <w:pPr>
      <w:spacing w:after="100"/>
      <w:ind w:left="440"/>
    </w:pPr>
  </w:style>
  <w:style w:type="paragraph" w:styleId="NormalWeb">
    <w:name w:val="Normal (Web)"/>
    <w:basedOn w:val="Normal"/>
    <w:uiPriority w:val="99"/>
    <w:semiHidden/>
    <w:unhideWhenUsed/>
    <w:rsid w:val="008E53A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table" w:customStyle="1" w:styleId="TableauGrille1Clair-Accentuation51">
    <w:name w:val="Tableau Grille 1 Clair - Accentuation 51"/>
    <w:basedOn w:val="TableauNormal"/>
    <w:uiPriority w:val="46"/>
    <w:rsid w:val="00D25F35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auListe4-Accentuation11">
    <w:name w:val="Tableau Liste 4 - Accentuation 11"/>
    <w:basedOn w:val="TableauNormal"/>
    <w:uiPriority w:val="49"/>
    <w:rsid w:val="00D25F35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leauListe6Couleur-Accentuation11">
    <w:name w:val="Tableau Liste 6 Couleur - Accentuation 11"/>
    <w:basedOn w:val="TableauNormal"/>
    <w:uiPriority w:val="51"/>
    <w:rsid w:val="00D326D2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CitationHTML">
    <w:name w:val="HTML Cite"/>
    <w:basedOn w:val="Policepardfaut"/>
    <w:uiPriority w:val="99"/>
    <w:semiHidden/>
    <w:unhideWhenUsed/>
    <w:rsid w:val="00F02118"/>
    <w:rPr>
      <w:i/>
      <w:iCs/>
    </w:rPr>
  </w:style>
  <w:style w:type="paragraph" w:styleId="En-tte">
    <w:name w:val="header"/>
    <w:basedOn w:val="Normal"/>
    <w:link w:val="En-tteCar"/>
    <w:uiPriority w:val="99"/>
    <w:unhideWhenUsed/>
    <w:rsid w:val="00AE707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AE7076"/>
  </w:style>
  <w:style w:type="paragraph" w:styleId="Pieddepage">
    <w:name w:val="footer"/>
    <w:basedOn w:val="Normal"/>
    <w:link w:val="PieddepageCar"/>
    <w:uiPriority w:val="99"/>
    <w:unhideWhenUsed/>
    <w:rsid w:val="00AE707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AE7076"/>
  </w:style>
  <w:style w:type="paragraph" w:customStyle="1" w:styleId="Default">
    <w:name w:val="Default"/>
    <w:rsid w:val="00C1113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4969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496914"/>
    <w:rPr>
      <w:rFonts w:ascii="Tahoma" w:hAnsi="Tahoma" w:cs="Tahoma"/>
      <w:sz w:val="16"/>
      <w:szCs w:val="16"/>
    </w:rPr>
  </w:style>
  <w:style w:type="character" w:styleId="Marquedecommentaire">
    <w:name w:val="annotation reference"/>
    <w:basedOn w:val="Policepardfaut"/>
    <w:uiPriority w:val="99"/>
    <w:semiHidden/>
    <w:unhideWhenUsed/>
    <w:rsid w:val="00F53CE1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53CE1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53CE1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53CE1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53CE1"/>
    <w:rPr>
      <w:b/>
      <w:bCs/>
      <w:sz w:val="20"/>
      <w:szCs w:val="20"/>
    </w:rPr>
  </w:style>
  <w:style w:type="paragraph" w:styleId="Lgende">
    <w:name w:val="caption"/>
    <w:basedOn w:val="Normal"/>
    <w:next w:val="Normal"/>
    <w:uiPriority w:val="35"/>
    <w:unhideWhenUsed/>
    <w:qFormat/>
    <w:rsid w:val="00E177A1"/>
    <w:pPr>
      <w:spacing w:after="200" w:line="240" w:lineRule="auto"/>
    </w:pPr>
    <w:rPr>
      <w:rFonts w:eastAsiaTheme="minorEastAsia"/>
      <w:b/>
      <w:bCs/>
      <w:color w:val="5B9BD5" w:themeColor="accent1"/>
      <w:sz w:val="18"/>
      <w:szCs w:val="18"/>
    </w:rPr>
  </w:style>
  <w:style w:type="table" w:styleId="Grilledutableau">
    <w:name w:val="Table Grid"/>
    <w:basedOn w:val="TableauNormal"/>
    <w:uiPriority w:val="59"/>
    <w:rsid w:val="00E177A1"/>
    <w:pPr>
      <w:spacing w:after="200" w:line="276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auGrille5Fonc-Accentuation11">
    <w:name w:val="Tableau Grille 5 Foncé - Accentuation 11"/>
    <w:basedOn w:val="TableauNormal"/>
    <w:uiPriority w:val="50"/>
    <w:rsid w:val="00E177A1"/>
    <w:pPr>
      <w:spacing w:after="0" w:line="240" w:lineRule="auto"/>
    </w:pPr>
    <w:rPr>
      <w:rFonts w:eastAsiaTheme="minorEastAsia"/>
    </w:r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character" w:customStyle="1" w:styleId="shorttext">
    <w:name w:val="short_text"/>
    <w:basedOn w:val="Policepardfaut"/>
    <w:rsid w:val="009332D5"/>
  </w:style>
  <w:style w:type="character" w:customStyle="1" w:styleId="hps">
    <w:name w:val="hps"/>
    <w:basedOn w:val="Policepardfaut"/>
    <w:rsid w:val="009332D5"/>
  </w:style>
  <w:style w:type="paragraph" w:styleId="PrformatHTML">
    <w:name w:val="HTML Preformatted"/>
    <w:basedOn w:val="Normal"/>
    <w:link w:val="PrformatHTMLCar"/>
    <w:uiPriority w:val="99"/>
    <w:semiHidden/>
    <w:unhideWhenUsed/>
    <w:rsid w:val="00D0047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" w:hAnsi="Courier" w:cs="Courier"/>
      <w:sz w:val="20"/>
      <w:szCs w:val="20"/>
      <w:lang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D00473"/>
    <w:rPr>
      <w:rFonts w:ascii="Courier" w:hAnsi="Courier" w:cs="Courier"/>
      <w:sz w:val="20"/>
      <w:szCs w:val="20"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119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84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62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09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2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12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98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9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61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7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3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03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44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5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93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79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43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6.jpg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jp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1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2.bin"/><Relationship Id="rId23" Type="http://schemas.openxmlformats.org/officeDocument/2006/relationships/image" Target="media/image8.png"/><Relationship Id="rId10" Type="http://schemas.openxmlformats.org/officeDocument/2006/relationships/footnotes" Target="footnotes.xml"/><Relationship Id="rId19" Type="http://schemas.openxmlformats.org/officeDocument/2006/relationships/oleObject" Target="embeddings/oleObject4.bin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image" Target="media/image7.png"/><Relationship Id="rId27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pacifa-decision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20-03-27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B4D85D7011B1A4A84CEA85BFF217B71" ma:contentTypeVersion="5" ma:contentTypeDescription="Crée un document." ma:contentTypeScope="" ma:versionID="1ad4e2a8952139155b14a0ccb1110f33">
  <xsd:schema xmlns:xsd="http://www.w3.org/2001/XMLSchema" xmlns:xs="http://www.w3.org/2001/XMLSchema" xmlns:p="http://schemas.microsoft.com/office/2006/metadata/properties" xmlns:ns3="3a7eaeae-1808-4674-a6a6-3e9a4f754cbb" xmlns:ns4="9f2c23b4-1fc7-4aee-a878-f0a88d05b32e" targetNamespace="http://schemas.microsoft.com/office/2006/metadata/properties" ma:root="true" ma:fieldsID="955f74202cf114953fbeb2c79ec43b86" ns3:_="" ns4:_="">
    <xsd:import namespace="3a7eaeae-1808-4674-a6a6-3e9a4f754cbb"/>
    <xsd:import namespace="9f2c23b4-1fc7-4aee-a878-f0a88d05b32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a7eaeae-1808-4674-a6a6-3e9a4f754cb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f2c23b4-1fc7-4aee-a878-f0a88d05b32e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Partage du hachage d’indicateur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" StyleName="" Version="0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55A3757-B7FB-4BE0-8A3D-D3224B86570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283D6E4-CEAA-4BF9-A05B-0BF30734EC8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1DA74F81-47C6-44FA-B17A-ED6741C83B6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a7eaeae-1808-4674-a6a6-3e9a4f754cbb"/>
    <ds:schemaRef ds:uri="9f2c23b4-1fc7-4aee-a878-f0a88d05b32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A4EFD363-9DE0-42ED-834F-5A9488542A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9</Pages>
  <Words>600</Words>
  <Characters>3303</Characters>
  <Application>Microsoft Office Word</Application>
  <DocSecurity>0</DocSecurity>
  <Lines>27</Lines>
  <Paragraphs>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Functional specifications 3D TICKETING SDK PACIFA</vt:lpstr>
    </vt:vector>
  </TitlesOfParts>
  <Company/>
  <LinksUpToDate>false</LinksUpToDate>
  <CharactersWithSpaces>3896</CharactersWithSpaces>
  <SharedDoc>false</SharedDoc>
  <HLinks>
    <vt:vector size="120" baseType="variant">
      <vt:variant>
        <vt:i4>131077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6220661</vt:lpwstr>
      </vt:variant>
      <vt:variant>
        <vt:i4>137631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6220660</vt:lpwstr>
      </vt:variant>
      <vt:variant>
        <vt:i4>183506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6220659</vt:lpwstr>
      </vt:variant>
      <vt:variant>
        <vt:i4>190059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6220658</vt:lpwstr>
      </vt:variant>
      <vt:variant>
        <vt:i4>117970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6220657</vt:lpwstr>
      </vt:variant>
      <vt:variant>
        <vt:i4>124523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6220656</vt:lpwstr>
      </vt:variant>
      <vt:variant>
        <vt:i4>104862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6220655</vt:lpwstr>
      </vt:variant>
      <vt:variant>
        <vt:i4>111416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220654</vt:lpwstr>
      </vt:variant>
      <vt:variant>
        <vt:i4>144184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220653</vt:lpwstr>
      </vt:variant>
      <vt:variant>
        <vt:i4>150738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220652</vt:lpwstr>
      </vt:variant>
      <vt:variant>
        <vt:i4>131077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220651</vt:lpwstr>
      </vt:variant>
      <vt:variant>
        <vt:i4>137630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220650</vt:lpwstr>
      </vt:variant>
      <vt:variant>
        <vt:i4>183506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220649</vt:lpwstr>
      </vt:variant>
      <vt:variant>
        <vt:i4>190059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220648</vt:lpwstr>
      </vt:variant>
      <vt:variant>
        <vt:i4>11797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220647</vt:lpwstr>
      </vt:variant>
      <vt:variant>
        <vt:i4>124523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220646</vt:lpwstr>
      </vt:variant>
      <vt:variant>
        <vt:i4>104862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220645</vt:lpwstr>
      </vt:variant>
      <vt:variant>
        <vt:i4>111416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220644</vt:lpwstr>
      </vt:variant>
      <vt:variant>
        <vt:i4>144184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220643</vt:lpwstr>
      </vt:variant>
      <vt:variant>
        <vt:i4>7733347</vt:i4>
      </vt:variant>
      <vt:variant>
        <vt:i4>0</vt:i4>
      </vt:variant>
      <vt:variant>
        <vt:i4>0</vt:i4>
      </vt:variant>
      <vt:variant>
        <vt:i4>5</vt:i4>
      </vt:variant>
      <vt:variant>
        <vt:lpwstr>http://www.pacifa-decision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s 3D TICKETING SDK PACIFA</dc:title>
  <dc:subject/>
  <dc:creator>Bruno MUNZER</dc:creator>
  <cp:keywords/>
  <cp:lastModifiedBy>Bruno Munzer</cp:lastModifiedBy>
  <cp:revision>11</cp:revision>
  <cp:lastPrinted>2020-04-21T17:47:00Z</cp:lastPrinted>
  <dcterms:created xsi:type="dcterms:W3CDTF">2020-03-31T09:29:00Z</dcterms:created>
  <dcterms:modified xsi:type="dcterms:W3CDTF">2020-05-04T14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B4D85D7011B1A4A84CEA85BFF217B71</vt:lpwstr>
  </property>
</Properties>
</file>